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5A18483" w14:textId="086DB59A" w:rsidR="00B37D30" w:rsidRPr="00DE5E2D" w:rsidRDefault="006603B8" w:rsidP="006603B8">
      <w:pPr>
        <w:jc w:val="center"/>
        <w:rPr>
          <w:rFonts w:ascii="华文仿宋" w:eastAsia="华文仿宋" w:hAnsi="华文仿宋"/>
          <w:b/>
          <w:bCs/>
          <w:sz w:val="32"/>
          <w:szCs w:val="32"/>
        </w:rPr>
      </w:pPr>
      <w:r w:rsidRPr="00DE5E2D">
        <w:rPr>
          <w:rFonts w:ascii="华文仿宋" w:eastAsia="华文仿宋" w:hAnsi="华文仿宋" w:hint="eastAsia"/>
          <w:b/>
          <w:bCs/>
          <w:sz w:val="32"/>
          <w:szCs w:val="32"/>
        </w:rPr>
        <w:t>重庆理工大学会计学院</w:t>
      </w:r>
    </w:p>
    <w:p w14:paraId="1CD8B04A" w14:textId="3C45FA2B" w:rsidR="00C15D43" w:rsidRPr="00B37D30" w:rsidRDefault="004B7D85" w:rsidP="00F33BC7">
      <w:pPr>
        <w:spacing w:beforeLines="50" w:before="156" w:afterLines="50" w:after="156"/>
        <w:jc w:val="center"/>
        <w:rPr>
          <w:b/>
          <w:bCs/>
          <w:color w:val="0070C0"/>
          <w:sz w:val="44"/>
          <w:szCs w:val="44"/>
        </w:rPr>
      </w:pPr>
      <w:r w:rsidRPr="00B37D30">
        <w:rPr>
          <w:rFonts w:hint="eastAsia"/>
          <w:b/>
          <w:bCs/>
          <w:color w:val="0070C0"/>
          <w:sz w:val="44"/>
          <w:szCs w:val="44"/>
        </w:rPr>
        <w:t>吹响</w:t>
      </w:r>
      <w:r w:rsidR="00B37D30" w:rsidRPr="00B37D30">
        <w:rPr>
          <w:rFonts w:hint="eastAsia"/>
          <w:b/>
          <w:bCs/>
          <w:color w:val="0070C0"/>
          <w:sz w:val="44"/>
          <w:szCs w:val="44"/>
        </w:rPr>
        <w:t>研究生</w:t>
      </w:r>
      <w:r w:rsidR="00C15D43" w:rsidRPr="00B37D30">
        <w:rPr>
          <w:rFonts w:hint="eastAsia"/>
          <w:b/>
          <w:bCs/>
          <w:color w:val="0070C0"/>
          <w:sz w:val="44"/>
          <w:szCs w:val="44"/>
        </w:rPr>
        <w:t>复试集结号</w:t>
      </w:r>
      <w:r w:rsidR="00DB6F5C">
        <w:rPr>
          <w:rFonts w:hint="eastAsia"/>
          <w:b/>
          <w:bCs/>
          <w:color w:val="0070C0"/>
          <w:sz w:val="44"/>
          <w:szCs w:val="44"/>
        </w:rPr>
        <w:t>（小蛮1号）</w:t>
      </w:r>
    </w:p>
    <w:p w14:paraId="3B5F94EB" w14:textId="2EA7D4DF" w:rsidR="006603B8" w:rsidRPr="00DC703F" w:rsidRDefault="00420455" w:rsidP="006603B8">
      <w:pPr>
        <w:jc w:val="center"/>
        <w:rPr>
          <w:b/>
          <w:bCs/>
          <w:color w:val="000000" w:themeColor="text1"/>
          <w:sz w:val="44"/>
          <w:szCs w:val="44"/>
        </w:rPr>
      </w:pPr>
      <w:r w:rsidRPr="00DC703F">
        <w:rPr>
          <w:rFonts w:hint="eastAsia"/>
          <w:b/>
          <w:bCs/>
          <w:color w:val="000000" w:themeColor="text1"/>
          <w:sz w:val="44"/>
          <w:szCs w:val="44"/>
        </w:rPr>
        <w:t>关于</w:t>
      </w:r>
      <w:r w:rsidR="00A016B5">
        <w:rPr>
          <w:rFonts w:hint="eastAsia"/>
          <w:b/>
          <w:bCs/>
          <w:color w:val="000000" w:themeColor="text1"/>
          <w:sz w:val="44"/>
          <w:szCs w:val="44"/>
        </w:rPr>
        <w:t>申请</w:t>
      </w:r>
      <w:r w:rsidR="00CB1A38">
        <w:rPr>
          <w:rFonts w:hint="eastAsia"/>
          <w:b/>
          <w:bCs/>
          <w:color w:val="000000" w:themeColor="text1"/>
          <w:sz w:val="44"/>
          <w:szCs w:val="44"/>
        </w:rPr>
        <w:t>重庆理工大学</w:t>
      </w:r>
      <w:r w:rsidR="00A56F41">
        <w:rPr>
          <w:rFonts w:hint="eastAsia"/>
          <w:b/>
          <w:bCs/>
          <w:color w:val="000000" w:themeColor="text1"/>
          <w:sz w:val="44"/>
          <w:szCs w:val="44"/>
        </w:rPr>
        <w:t>非全日制</w:t>
      </w:r>
      <w:r w:rsidR="00A56F41">
        <w:rPr>
          <w:rFonts w:hint="eastAsia"/>
          <w:b/>
          <w:bCs/>
          <w:color w:val="000000" w:themeColor="text1"/>
          <w:sz w:val="44"/>
          <w:szCs w:val="44"/>
        </w:rPr>
        <w:t>M</w:t>
      </w:r>
      <w:r w:rsidR="00A56F41">
        <w:rPr>
          <w:b/>
          <w:bCs/>
          <w:color w:val="000000" w:themeColor="text1"/>
          <w:sz w:val="44"/>
          <w:szCs w:val="44"/>
        </w:rPr>
        <w:t>PAcc</w:t>
      </w:r>
      <w:r w:rsidR="00A56F41">
        <w:rPr>
          <w:rFonts w:hint="eastAsia"/>
          <w:b/>
          <w:bCs/>
          <w:color w:val="000000" w:themeColor="text1"/>
          <w:sz w:val="44"/>
          <w:szCs w:val="44"/>
        </w:rPr>
        <w:t>调剂</w:t>
      </w:r>
      <w:r w:rsidR="00E74592" w:rsidRPr="00DC703F">
        <w:rPr>
          <w:rFonts w:hint="eastAsia"/>
          <w:b/>
          <w:bCs/>
          <w:color w:val="000000" w:themeColor="text1"/>
          <w:sz w:val="44"/>
          <w:szCs w:val="44"/>
        </w:rPr>
        <w:t>与提交资格审查电子材料</w:t>
      </w:r>
      <w:r w:rsidR="002906EA" w:rsidRPr="00DC703F">
        <w:rPr>
          <w:rFonts w:hint="eastAsia"/>
          <w:b/>
          <w:bCs/>
          <w:color w:val="000000" w:themeColor="text1"/>
          <w:sz w:val="44"/>
          <w:szCs w:val="44"/>
        </w:rPr>
        <w:t>的</w:t>
      </w:r>
      <w:r w:rsidR="00BF0CE5" w:rsidRPr="00DC703F">
        <w:rPr>
          <w:rFonts w:hint="eastAsia"/>
          <w:b/>
          <w:bCs/>
          <w:color w:val="000000" w:themeColor="text1"/>
          <w:sz w:val="44"/>
          <w:szCs w:val="44"/>
        </w:rPr>
        <w:t>通知</w:t>
      </w:r>
    </w:p>
    <w:p w14:paraId="21C8BFDE" w14:textId="224CB721" w:rsidR="0024496D" w:rsidRDefault="0024496D" w:rsidP="00711B65">
      <w:pPr>
        <w:spacing w:beforeLines="50" w:before="156" w:afterLines="50" w:after="156"/>
        <w:jc w:val="center"/>
      </w:pPr>
      <w:r>
        <w:rPr>
          <w:rFonts w:hint="eastAsia"/>
        </w:rPr>
        <w:t>（</w:t>
      </w:r>
      <w:r w:rsidR="00BF0CE5">
        <w:t>5</w:t>
      </w:r>
      <w:r>
        <w:rPr>
          <w:rFonts w:hint="eastAsia"/>
        </w:rPr>
        <w:t>月</w:t>
      </w:r>
      <w:r w:rsidR="00E74592">
        <w:rPr>
          <w:rFonts w:hint="eastAsia"/>
        </w:rPr>
        <w:t>1</w:t>
      </w:r>
      <w:r w:rsidR="00A56F41">
        <w:t>8</w:t>
      </w:r>
      <w:r>
        <w:rPr>
          <w:rFonts w:hint="eastAsia"/>
        </w:rPr>
        <w:t>日</w:t>
      </w:r>
      <w:r w:rsidR="00DB6F5C">
        <w:rPr>
          <w:rFonts w:hint="eastAsia"/>
        </w:rPr>
        <w:t>发布</w:t>
      </w:r>
      <w:r>
        <w:rPr>
          <w:rFonts w:hint="eastAsia"/>
        </w:rPr>
        <w:t>）</w:t>
      </w:r>
    </w:p>
    <w:p w14:paraId="5E2C011E" w14:textId="6A593356" w:rsidR="006603B8" w:rsidRPr="00422F33" w:rsidRDefault="003B5B75" w:rsidP="006603B8">
      <w:pPr>
        <w:pStyle w:val="a3"/>
        <w:numPr>
          <w:ilvl w:val="0"/>
          <w:numId w:val="1"/>
        </w:numPr>
        <w:ind w:firstLineChars="0"/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申请调剂</w:t>
      </w:r>
      <w:r>
        <w:rPr>
          <w:rFonts w:hint="eastAsia"/>
          <w:b/>
          <w:bCs/>
          <w:sz w:val="30"/>
          <w:szCs w:val="30"/>
        </w:rPr>
        <w:t>M</w:t>
      </w:r>
      <w:r>
        <w:rPr>
          <w:b/>
          <w:bCs/>
          <w:sz w:val="30"/>
          <w:szCs w:val="30"/>
        </w:rPr>
        <w:t>PA</w:t>
      </w:r>
      <w:r>
        <w:rPr>
          <w:rFonts w:hint="eastAsia"/>
          <w:b/>
          <w:bCs/>
          <w:sz w:val="30"/>
          <w:szCs w:val="30"/>
        </w:rPr>
        <w:t>cc</w:t>
      </w:r>
      <w:r>
        <w:rPr>
          <w:rFonts w:hint="eastAsia"/>
          <w:b/>
          <w:bCs/>
          <w:sz w:val="30"/>
          <w:szCs w:val="30"/>
        </w:rPr>
        <w:t>非全日制</w:t>
      </w:r>
      <w:r w:rsidR="00F8746C">
        <w:rPr>
          <w:rFonts w:hint="eastAsia"/>
          <w:b/>
          <w:bCs/>
          <w:sz w:val="30"/>
          <w:szCs w:val="30"/>
        </w:rPr>
        <w:t>要求</w:t>
      </w:r>
    </w:p>
    <w:p w14:paraId="709F080E" w14:textId="3DEE86A3" w:rsidR="0085578D" w:rsidRDefault="00831FC0" w:rsidP="0085578D">
      <w:pPr>
        <w:pStyle w:val="a3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020</w:t>
      </w:r>
      <w:r>
        <w:rPr>
          <w:rFonts w:hint="eastAsia"/>
          <w:sz w:val="24"/>
          <w:szCs w:val="24"/>
        </w:rPr>
        <w:t>年，重庆理工大学会计学院研究生复试</w:t>
      </w:r>
      <w:r w:rsidR="00DE5F77">
        <w:rPr>
          <w:rFonts w:hint="eastAsia"/>
          <w:sz w:val="24"/>
          <w:szCs w:val="24"/>
        </w:rPr>
        <w:t>工作通过</w:t>
      </w:r>
      <w:r>
        <w:rPr>
          <w:rFonts w:hint="eastAsia"/>
          <w:sz w:val="24"/>
          <w:szCs w:val="24"/>
        </w:rPr>
        <w:t>网络远程</w:t>
      </w:r>
      <w:r w:rsidR="00DE5F77">
        <w:rPr>
          <w:rFonts w:hint="eastAsia"/>
          <w:sz w:val="24"/>
          <w:szCs w:val="24"/>
        </w:rPr>
        <w:t>开展</w:t>
      </w:r>
      <w:r>
        <w:rPr>
          <w:rFonts w:hint="eastAsia"/>
          <w:sz w:val="24"/>
          <w:szCs w:val="24"/>
        </w:rPr>
        <w:t>，</w:t>
      </w:r>
      <w:r w:rsidR="0085578D">
        <w:rPr>
          <w:rFonts w:hint="eastAsia"/>
          <w:sz w:val="24"/>
          <w:szCs w:val="24"/>
        </w:rPr>
        <w:t>并启用研究生复试秘书机器人——小蛮</w:t>
      </w:r>
      <w:r w:rsidR="00DE5F77">
        <w:rPr>
          <w:rFonts w:hint="eastAsia"/>
          <w:sz w:val="24"/>
          <w:szCs w:val="24"/>
        </w:rPr>
        <w:t>1</w:t>
      </w:r>
      <w:r w:rsidR="0085578D">
        <w:rPr>
          <w:rFonts w:hint="eastAsia"/>
          <w:sz w:val="24"/>
          <w:szCs w:val="24"/>
        </w:rPr>
        <w:t>号机器人，为</w:t>
      </w:r>
      <w:r w:rsidR="00DE5F77">
        <w:rPr>
          <w:rFonts w:hint="eastAsia"/>
          <w:sz w:val="24"/>
          <w:szCs w:val="24"/>
        </w:rPr>
        <w:t>复试</w:t>
      </w:r>
      <w:r w:rsidR="0085578D">
        <w:rPr>
          <w:rFonts w:hint="eastAsia"/>
          <w:sz w:val="24"/>
          <w:szCs w:val="24"/>
        </w:rPr>
        <w:t>考生提供</w:t>
      </w:r>
      <w:r w:rsidR="00DE5F77">
        <w:rPr>
          <w:rFonts w:hint="eastAsia"/>
          <w:sz w:val="24"/>
          <w:szCs w:val="24"/>
        </w:rPr>
        <w:t>自动化的</w:t>
      </w:r>
      <w:r w:rsidR="0085578D">
        <w:rPr>
          <w:rFonts w:hint="eastAsia"/>
          <w:sz w:val="24"/>
          <w:szCs w:val="24"/>
        </w:rPr>
        <w:t>最</w:t>
      </w:r>
      <w:r w:rsidR="00DE5F77">
        <w:rPr>
          <w:rFonts w:hint="eastAsia"/>
          <w:sz w:val="24"/>
          <w:szCs w:val="24"/>
        </w:rPr>
        <w:t>高效</w:t>
      </w:r>
      <w:r w:rsidR="0085578D">
        <w:rPr>
          <w:rFonts w:hint="eastAsia"/>
          <w:sz w:val="24"/>
          <w:szCs w:val="24"/>
        </w:rPr>
        <w:t>、最</w:t>
      </w:r>
      <w:r w:rsidR="00DE5F77">
        <w:rPr>
          <w:rFonts w:hint="eastAsia"/>
          <w:sz w:val="24"/>
          <w:szCs w:val="24"/>
        </w:rPr>
        <w:t>可靠</w:t>
      </w:r>
      <w:r w:rsidR="0085578D">
        <w:rPr>
          <w:rFonts w:hint="eastAsia"/>
          <w:sz w:val="24"/>
          <w:szCs w:val="24"/>
        </w:rPr>
        <w:t>的复试</w:t>
      </w:r>
      <w:r w:rsidR="00DE5F77">
        <w:rPr>
          <w:rFonts w:hint="eastAsia"/>
          <w:sz w:val="24"/>
          <w:szCs w:val="24"/>
        </w:rPr>
        <w:t>全过程</w:t>
      </w:r>
      <w:r w:rsidR="0085578D">
        <w:rPr>
          <w:rFonts w:hint="eastAsia"/>
          <w:sz w:val="24"/>
          <w:szCs w:val="24"/>
        </w:rPr>
        <w:t>服务。</w:t>
      </w:r>
    </w:p>
    <w:p w14:paraId="30E4FFBA" w14:textId="2A9E3472" w:rsidR="00162506" w:rsidRDefault="00831FC0" w:rsidP="00E42E3F">
      <w:pPr>
        <w:pStyle w:val="a3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为了建立有效的沟通渠道，</w:t>
      </w:r>
      <w:r w:rsidR="005E0B9C">
        <w:rPr>
          <w:rFonts w:hint="eastAsia"/>
          <w:sz w:val="24"/>
          <w:szCs w:val="24"/>
        </w:rPr>
        <w:t>方便复试工作中的通知下达和交流，</w:t>
      </w:r>
      <w:r w:rsidR="00162506">
        <w:rPr>
          <w:rFonts w:hint="eastAsia"/>
          <w:sz w:val="24"/>
          <w:szCs w:val="24"/>
        </w:rPr>
        <w:t>会计学院</w:t>
      </w:r>
      <w:r w:rsidR="005E0B9C">
        <w:rPr>
          <w:rFonts w:hint="eastAsia"/>
          <w:sz w:val="24"/>
          <w:szCs w:val="24"/>
        </w:rPr>
        <w:t>同时也</w:t>
      </w:r>
      <w:r w:rsidR="00162506">
        <w:rPr>
          <w:rFonts w:hint="eastAsia"/>
          <w:sz w:val="24"/>
          <w:szCs w:val="24"/>
        </w:rPr>
        <w:t>建立</w:t>
      </w:r>
      <w:r w:rsidR="0085578D">
        <w:rPr>
          <w:rFonts w:hint="eastAsia"/>
          <w:sz w:val="24"/>
          <w:szCs w:val="24"/>
        </w:rPr>
        <w:t>了</w:t>
      </w:r>
      <w:r w:rsidR="00026A23">
        <w:rPr>
          <w:sz w:val="24"/>
          <w:szCs w:val="24"/>
        </w:rPr>
        <w:t>MPAcc</w:t>
      </w:r>
      <w:r w:rsidR="00026A23">
        <w:rPr>
          <w:rFonts w:hint="eastAsia"/>
          <w:sz w:val="24"/>
          <w:szCs w:val="24"/>
        </w:rPr>
        <w:t>非全日制调剂</w:t>
      </w:r>
      <w:r w:rsidR="00162506">
        <w:rPr>
          <w:rFonts w:hint="eastAsia"/>
          <w:sz w:val="24"/>
          <w:szCs w:val="24"/>
        </w:rPr>
        <w:t>工作</w:t>
      </w:r>
      <w:r w:rsidR="00162506" w:rsidRPr="00C3207D">
        <w:rPr>
          <w:rFonts w:hint="eastAsia"/>
          <w:b/>
          <w:bCs/>
          <w:color w:val="262626" w:themeColor="text1" w:themeTint="D9"/>
          <w:sz w:val="24"/>
          <w:szCs w:val="24"/>
        </w:rPr>
        <w:t>Q</w:t>
      </w:r>
      <w:r w:rsidR="00162506" w:rsidRPr="00C3207D">
        <w:rPr>
          <w:b/>
          <w:bCs/>
          <w:color w:val="262626" w:themeColor="text1" w:themeTint="D9"/>
          <w:sz w:val="24"/>
          <w:szCs w:val="24"/>
        </w:rPr>
        <w:t>Q</w:t>
      </w:r>
      <w:r w:rsidR="00162506" w:rsidRPr="00C3207D">
        <w:rPr>
          <w:rFonts w:hint="eastAsia"/>
          <w:b/>
          <w:bCs/>
          <w:color w:val="262626" w:themeColor="text1" w:themeTint="D9"/>
          <w:sz w:val="24"/>
          <w:szCs w:val="24"/>
        </w:rPr>
        <w:t>群（群号：</w:t>
      </w:r>
      <w:r w:rsidR="00A56F41" w:rsidRPr="00A56F41">
        <w:rPr>
          <w:b/>
          <w:bCs/>
          <w:color w:val="262626" w:themeColor="text1" w:themeTint="D9"/>
          <w:sz w:val="24"/>
          <w:szCs w:val="24"/>
        </w:rPr>
        <w:t>827321973</w:t>
      </w:r>
      <w:r w:rsidR="00162506" w:rsidRPr="00C3207D">
        <w:rPr>
          <w:rFonts w:hint="eastAsia"/>
          <w:b/>
          <w:bCs/>
          <w:color w:val="262626" w:themeColor="text1" w:themeTint="D9"/>
          <w:sz w:val="24"/>
          <w:szCs w:val="24"/>
        </w:rPr>
        <w:t>）</w:t>
      </w:r>
      <w:r w:rsidR="0085578D" w:rsidRPr="00C3207D">
        <w:rPr>
          <w:rFonts w:hint="eastAsia"/>
          <w:color w:val="262626" w:themeColor="text1" w:themeTint="D9"/>
          <w:sz w:val="24"/>
          <w:szCs w:val="24"/>
        </w:rPr>
        <w:t>，请</w:t>
      </w:r>
      <w:r w:rsidR="0085578D" w:rsidRPr="00C3207D">
        <w:rPr>
          <w:rFonts w:hint="eastAsia"/>
          <w:b/>
          <w:bCs/>
          <w:color w:val="262626" w:themeColor="text1" w:themeTint="D9"/>
          <w:sz w:val="24"/>
          <w:szCs w:val="24"/>
        </w:rPr>
        <w:t>所有</w:t>
      </w:r>
      <w:r w:rsidR="00026A23">
        <w:rPr>
          <w:rFonts w:hint="eastAsia"/>
          <w:b/>
          <w:bCs/>
          <w:color w:val="262626" w:themeColor="text1" w:themeTint="D9"/>
          <w:sz w:val="24"/>
          <w:szCs w:val="24"/>
        </w:rPr>
        <w:t>申请</w:t>
      </w:r>
      <w:r w:rsidR="00026A23">
        <w:rPr>
          <w:sz w:val="24"/>
          <w:szCs w:val="24"/>
        </w:rPr>
        <w:t>MPAcc</w:t>
      </w:r>
      <w:r w:rsidR="00026A23">
        <w:rPr>
          <w:rFonts w:hint="eastAsia"/>
          <w:sz w:val="24"/>
          <w:szCs w:val="24"/>
        </w:rPr>
        <w:t>非全日制调剂</w:t>
      </w:r>
      <w:r w:rsidR="00026A23">
        <w:rPr>
          <w:rFonts w:hint="eastAsia"/>
          <w:sz w:val="24"/>
          <w:szCs w:val="24"/>
        </w:rPr>
        <w:t>的</w:t>
      </w:r>
      <w:r w:rsidR="0085578D" w:rsidRPr="00C3207D">
        <w:rPr>
          <w:rFonts w:hint="eastAsia"/>
          <w:b/>
          <w:bCs/>
          <w:color w:val="262626" w:themeColor="text1" w:themeTint="D9"/>
          <w:sz w:val="24"/>
          <w:szCs w:val="24"/>
        </w:rPr>
        <w:t>考生</w:t>
      </w:r>
      <w:r w:rsidR="0085578D">
        <w:rPr>
          <w:rFonts w:hint="eastAsia"/>
          <w:sz w:val="24"/>
          <w:szCs w:val="24"/>
        </w:rPr>
        <w:t>加入</w:t>
      </w:r>
      <w:r w:rsidR="00827E42">
        <w:rPr>
          <w:rFonts w:hint="eastAsia"/>
          <w:sz w:val="24"/>
          <w:szCs w:val="24"/>
        </w:rPr>
        <w:t>该群</w:t>
      </w:r>
      <w:r w:rsidR="0085578D">
        <w:rPr>
          <w:rFonts w:hint="eastAsia"/>
          <w:sz w:val="24"/>
          <w:szCs w:val="24"/>
        </w:rPr>
        <w:t>，并</w:t>
      </w:r>
      <w:r w:rsidR="005E0B9C" w:rsidRPr="005E0B9C">
        <w:rPr>
          <w:rFonts w:hint="eastAsia"/>
          <w:b/>
          <w:bCs/>
          <w:color w:val="0070C0"/>
          <w:sz w:val="24"/>
          <w:szCs w:val="24"/>
        </w:rPr>
        <w:t>严格</w:t>
      </w:r>
      <w:r w:rsidR="00827E42" w:rsidRPr="005E0B9C">
        <w:rPr>
          <w:rFonts w:hint="eastAsia"/>
          <w:b/>
          <w:bCs/>
          <w:color w:val="0070C0"/>
          <w:sz w:val="24"/>
          <w:szCs w:val="24"/>
        </w:rPr>
        <w:t>按</w:t>
      </w:r>
      <w:r w:rsidR="005E0B9C" w:rsidRPr="005E0B9C">
        <w:rPr>
          <w:rFonts w:hint="eastAsia"/>
          <w:b/>
          <w:bCs/>
          <w:color w:val="0070C0"/>
          <w:sz w:val="24"/>
          <w:szCs w:val="24"/>
        </w:rPr>
        <w:t>照</w:t>
      </w:r>
      <w:r w:rsidR="00827E42" w:rsidRPr="005E0B9C">
        <w:rPr>
          <w:rFonts w:hint="eastAsia"/>
          <w:b/>
          <w:bCs/>
          <w:color w:val="0070C0"/>
          <w:sz w:val="24"/>
          <w:szCs w:val="24"/>
        </w:rPr>
        <w:t>以下邮件</w:t>
      </w:r>
      <w:r w:rsidR="0085578D" w:rsidRPr="005E0B9C">
        <w:rPr>
          <w:rFonts w:hint="eastAsia"/>
          <w:b/>
          <w:bCs/>
          <w:color w:val="0070C0"/>
          <w:sz w:val="24"/>
          <w:szCs w:val="24"/>
        </w:rPr>
        <w:t>发送</w:t>
      </w:r>
      <w:r w:rsidR="00827E42" w:rsidRPr="005E0B9C">
        <w:rPr>
          <w:rFonts w:hint="eastAsia"/>
          <w:b/>
          <w:bCs/>
          <w:color w:val="0070C0"/>
          <w:sz w:val="24"/>
          <w:szCs w:val="24"/>
        </w:rPr>
        <w:t>要求</w:t>
      </w:r>
      <w:r w:rsidR="00827E42" w:rsidRPr="00C3207D">
        <w:rPr>
          <w:rFonts w:hint="eastAsia"/>
          <w:b/>
          <w:bCs/>
          <w:color w:val="FF0000"/>
          <w:sz w:val="24"/>
          <w:szCs w:val="24"/>
        </w:rPr>
        <w:t>完成</w:t>
      </w:r>
      <w:r w:rsidR="00026A23">
        <w:rPr>
          <w:rFonts w:hint="eastAsia"/>
          <w:b/>
          <w:bCs/>
          <w:color w:val="FF0000"/>
          <w:sz w:val="24"/>
          <w:szCs w:val="24"/>
        </w:rPr>
        <w:t>调剂申请与</w:t>
      </w:r>
      <w:r w:rsidR="00E74592">
        <w:rPr>
          <w:rFonts w:hint="eastAsia"/>
          <w:b/>
          <w:bCs/>
          <w:color w:val="FF0000"/>
          <w:sz w:val="24"/>
          <w:szCs w:val="24"/>
        </w:rPr>
        <w:t>资格审查电子材料提交流程</w:t>
      </w:r>
      <w:r w:rsidR="00827E42">
        <w:rPr>
          <w:rFonts w:hint="eastAsia"/>
          <w:sz w:val="24"/>
          <w:szCs w:val="24"/>
        </w:rPr>
        <w:t>。</w:t>
      </w:r>
    </w:p>
    <w:p w14:paraId="32C5101D" w14:textId="14999B63" w:rsidR="006603B8" w:rsidRPr="00422F33" w:rsidRDefault="003B5B75" w:rsidP="006603B8">
      <w:pPr>
        <w:pStyle w:val="a3"/>
        <w:numPr>
          <w:ilvl w:val="0"/>
          <w:numId w:val="1"/>
        </w:numPr>
        <w:ind w:firstLineChars="0"/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申请调剂</w:t>
      </w:r>
      <w:r>
        <w:rPr>
          <w:rFonts w:hint="eastAsia"/>
          <w:b/>
          <w:bCs/>
          <w:sz w:val="30"/>
          <w:szCs w:val="30"/>
        </w:rPr>
        <w:t>与资格审查电子材料提交</w:t>
      </w:r>
      <w:r w:rsidR="006603B8" w:rsidRPr="00422F33">
        <w:rPr>
          <w:rFonts w:hint="eastAsia"/>
          <w:b/>
          <w:bCs/>
          <w:sz w:val="30"/>
          <w:szCs w:val="30"/>
        </w:rPr>
        <w:t>邮件</w:t>
      </w:r>
      <w:r>
        <w:rPr>
          <w:rFonts w:hint="eastAsia"/>
          <w:b/>
          <w:bCs/>
          <w:sz w:val="30"/>
          <w:szCs w:val="30"/>
        </w:rPr>
        <w:t>的</w:t>
      </w:r>
      <w:r w:rsidR="00BD2972">
        <w:rPr>
          <w:rFonts w:hint="eastAsia"/>
          <w:b/>
          <w:bCs/>
          <w:sz w:val="30"/>
          <w:szCs w:val="30"/>
        </w:rPr>
        <w:t>要求</w:t>
      </w:r>
      <w:r w:rsidR="00592C52">
        <w:rPr>
          <w:rFonts w:hint="eastAsia"/>
          <w:b/>
          <w:bCs/>
          <w:sz w:val="30"/>
          <w:szCs w:val="30"/>
        </w:rPr>
        <w:t>与规范</w:t>
      </w:r>
    </w:p>
    <w:p w14:paraId="3BF6EAD2" w14:textId="0039C81E" w:rsidR="001A5EC9" w:rsidRDefault="001A5EC9" w:rsidP="001A5EC9">
      <w:pPr>
        <w:pStyle w:val="a3"/>
        <w:numPr>
          <w:ilvl w:val="0"/>
          <w:numId w:val="2"/>
        </w:numPr>
        <w:ind w:firstLineChars="0"/>
        <w:rPr>
          <w:sz w:val="30"/>
          <w:szCs w:val="30"/>
        </w:rPr>
      </w:pPr>
      <w:r w:rsidRPr="001A5EC9">
        <w:rPr>
          <w:rFonts w:hint="eastAsia"/>
          <w:sz w:val="30"/>
          <w:szCs w:val="30"/>
        </w:rPr>
        <w:t>收件人</w:t>
      </w:r>
    </w:p>
    <w:p w14:paraId="1CB1F3C5" w14:textId="6588B289" w:rsidR="001A5EC9" w:rsidRPr="001A5EC9" w:rsidRDefault="001A5EC9" w:rsidP="001A5EC9">
      <w:pPr>
        <w:pStyle w:val="a3"/>
        <w:ind w:left="870" w:firstLineChars="0" w:firstLine="0"/>
        <w:rPr>
          <w:color w:val="FF0000"/>
          <w:sz w:val="30"/>
          <w:szCs w:val="30"/>
        </w:rPr>
      </w:pPr>
      <w:r w:rsidRPr="001A5EC9">
        <w:rPr>
          <w:rFonts w:hint="eastAsia"/>
          <w:color w:val="FF0000"/>
          <w:sz w:val="30"/>
          <w:szCs w:val="30"/>
        </w:rPr>
        <w:t>4</w:t>
      </w:r>
      <w:r w:rsidRPr="001A5EC9">
        <w:rPr>
          <w:color w:val="FF0000"/>
          <w:sz w:val="30"/>
          <w:szCs w:val="30"/>
        </w:rPr>
        <w:t>961140@qq.com</w:t>
      </w:r>
    </w:p>
    <w:p w14:paraId="613D1657" w14:textId="364D3B44" w:rsidR="001A5EC9" w:rsidRDefault="001A5EC9" w:rsidP="001A5EC9">
      <w:pPr>
        <w:pStyle w:val="a3"/>
        <w:numPr>
          <w:ilvl w:val="0"/>
          <w:numId w:val="2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邮件主题</w:t>
      </w:r>
    </w:p>
    <w:p w14:paraId="5162F06A" w14:textId="77777777" w:rsidR="003B5E75" w:rsidRDefault="001A5EC9" w:rsidP="001A5EC9">
      <w:pPr>
        <w:pStyle w:val="a3"/>
        <w:ind w:left="720" w:firstLineChars="0" w:firstLine="0"/>
        <w:rPr>
          <w:b/>
          <w:bCs/>
          <w:sz w:val="28"/>
          <w:szCs w:val="28"/>
        </w:rPr>
      </w:pPr>
      <w:r w:rsidRPr="00202E11">
        <w:rPr>
          <w:rFonts w:hint="eastAsia"/>
          <w:b/>
          <w:bCs/>
          <w:sz w:val="28"/>
          <w:szCs w:val="28"/>
        </w:rPr>
        <w:t>主题格式：</w:t>
      </w:r>
    </w:p>
    <w:p w14:paraId="17C96986" w14:textId="4A77F859" w:rsidR="005A067D" w:rsidRPr="00E11484" w:rsidRDefault="00BD7EF2" w:rsidP="001A5EC9">
      <w:pPr>
        <w:pStyle w:val="a3"/>
        <w:ind w:left="720" w:firstLineChars="0" w:firstLine="0"/>
        <w:rPr>
          <w:b/>
          <w:bCs/>
          <w:color w:val="0070C0"/>
          <w:sz w:val="24"/>
          <w:szCs w:val="24"/>
        </w:rPr>
      </w:pPr>
      <w:r>
        <w:rPr>
          <w:rFonts w:hint="eastAsia"/>
          <w:b/>
          <w:bCs/>
          <w:color w:val="FF0000"/>
          <w:sz w:val="28"/>
          <w:szCs w:val="28"/>
        </w:rPr>
        <w:t>非全日制会计硕士调剂申请</w:t>
      </w:r>
      <w:r w:rsidR="00E74592">
        <w:rPr>
          <w:rFonts w:hint="eastAsia"/>
          <w:b/>
          <w:bCs/>
          <w:color w:val="FF0000"/>
          <w:sz w:val="28"/>
          <w:szCs w:val="28"/>
        </w:rPr>
        <w:t>与资格审查材料</w:t>
      </w:r>
      <w:r w:rsidR="00F962F2" w:rsidRPr="002F3004">
        <w:rPr>
          <w:rFonts w:hint="eastAsia"/>
          <w:color w:val="0070C0"/>
          <w:sz w:val="28"/>
          <w:szCs w:val="28"/>
        </w:rPr>
        <w:t>-</w:t>
      </w:r>
      <w:r w:rsidR="00C45675">
        <w:rPr>
          <w:rFonts w:hint="eastAsia"/>
          <w:b/>
          <w:bCs/>
          <w:color w:val="0070C0"/>
          <w:sz w:val="28"/>
          <w:szCs w:val="28"/>
        </w:rPr>
        <w:t>第一志愿报考</w:t>
      </w:r>
      <w:r w:rsidR="00F962F2" w:rsidRPr="002F3004">
        <w:rPr>
          <w:rFonts w:hint="eastAsia"/>
          <w:b/>
          <w:bCs/>
          <w:color w:val="0070C0"/>
          <w:sz w:val="28"/>
          <w:szCs w:val="28"/>
        </w:rPr>
        <w:t>类别</w:t>
      </w:r>
      <w:r w:rsidR="00376B30" w:rsidRPr="002F3004">
        <w:rPr>
          <w:rFonts w:hint="eastAsia"/>
          <w:b/>
          <w:bCs/>
          <w:color w:val="0070C0"/>
          <w:sz w:val="28"/>
          <w:szCs w:val="28"/>
        </w:rPr>
        <w:t>-</w:t>
      </w:r>
      <w:r w:rsidR="001A5EC9" w:rsidRPr="002F3004">
        <w:rPr>
          <w:rFonts w:hint="eastAsia"/>
          <w:b/>
          <w:bCs/>
          <w:color w:val="0070C0"/>
          <w:sz w:val="28"/>
          <w:szCs w:val="28"/>
        </w:rPr>
        <w:t>考生编号-姓名</w:t>
      </w:r>
    </w:p>
    <w:p w14:paraId="12A8830C" w14:textId="42A1899D" w:rsidR="002D555E" w:rsidRPr="003B5E75" w:rsidRDefault="003B5E75" w:rsidP="001A5EC9">
      <w:pPr>
        <w:pStyle w:val="a3"/>
        <w:ind w:left="720" w:firstLineChars="0" w:firstLine="0"/>
        <w:rPr>
          <w:b/>
          <w:bCs/>
          <w:color w:val="000000" w:themeColor="text1"/>
          <w:sz w:val="24"/>
          <w:szCs w:val="24"/>
        </w:rPr>
      </w:pPr>
      <w:r w:rsidRPr="003B5E75">
        <w:rPr>
          <w:rFonts w:hint="eastAsia"/>
          <w:b/>
          <w:bCs/>
          <w:color w:val="000000" w:themeColor="text1"/>
          <w:sz w:val="24"/>
          <w:szCs w:val="24"/>
        </w:rPr>
        <w:t>请考生</w:t>
      </w:r>
      <w:r w:rsidR="00A20D45" w:rsidRPr="003B5E75">
        <w:rPr>
          <w:rFonts w:hint="eastAsia"/>
          <w:b/>
          <w:bCs/>
          <w:color w:val="000000" w:themeColor="text1"/>
          <w:sz w:val="24"/>
          <w:szCs w:val="24"/>
        </w:rPr>
        <w:t>严格按照格式填写，</w:t>
      </w:r>
      <w:r w:rsidR="001A5EC9" w:rsidRPr="003B5E75">
        <w:rPr>
          <w:rFonts w:hint="eastAsia"/>
          <w:b/>
          <w:bCs/>
          <w:color w:val="000000" w:themeColor="text1"/>
          <w:sz w:val="24"/>
          <w:szCs w:val="24"/>
        </w:rPr>
        <w:t>注意邮件主题最前面和所有内容之间不能有空格</w:t>
      </w:r>
      <w:r>
        <w:rPr>
          <w:rFonts w:hint="eastAsia"/>
          <w:b/>
          <w:bCs/>
          <w:color w:val="000000" w:themeColor="text1"/>
          <w:sz w:val="24"/>
          <w:szCs w:val="24"/>
        </w:rPr>
        <w:t>（小蛮识别关键词：复试、资格审查）</w:t>
      </w:r>
      <w:r w:rsidR="001A5EC9" w:rsidRPr="003B5E75">
        <w:rPr>
          <w:rFonts w:hint="eastAsia"/>
          <w:b/>
          <w:bCs/>
          <w:color w:val="000000" w:themeColor="text1"/>
          <w:sz w:val="24"/>
          <w:szCs w:val="24"/>
        </w:rPr>
        <w:t>。</w:t>
      </w:r>
    </w:p>
    <w:p w14:paraId="05BA1596" w14:textId="594901C0" w:rsidR="001A5EC9" w:rsidRPr="00202E11" w:rsidRDefault="002D555E" w:rsidP="001A5EC9">
      <w:pPr>
        <w:pStyle w:val="a3"/>
        <w:ind w:left="720" w:firstLineChars="0" w:firstLine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lastRenderedPageBreak/>
        <w:t>请考生根据自己的类别填写，示例如下：</w:t>
      </w:r>
    </w:p>
    <w:p w14:paraId="7C565580" w14:textId="0F32AEF2" w:rsidR="002F3004" w:rsidRDefault="00481DA2" w:rsidP="001A5EC9">
      <w:pPr>
        <w:pStyle w:val="a3"/>
        <w:ind w:left="720" w:firstLineChars="100" w:firstLine="24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考生</w:t>
      </w:r>
      <w:r w:rsidR="00AD53D8">
        <w:rPr>
          <w:rFonts w:hint="eastAsia"/>
          <w:b/>
          <w:bCs/>
          <w:sz w:val="24"/>
          <w:szCs w:val="24"/>
        </w:rPr>
        <w:t>第一志愿</w:t>
      </w:r>
      <w:r>
        <w:rPr>
          <w:rFonts w:hint="eastAsia"/>
          <w:b/>
          <w:bCs/>
          <w:sz w:val="24"/>
          <w:szCs w:val="24"/>
        </w:rPr>
        <w:t>报考类别</w:t>
      </w:r>
      <w:r w:rsidR="00AD53D8">
        <w:rPr>
          <w:rFonts w:hint="eastAsia"/>
          <w:b/>
          <w:bCs/>
          <w:sz w:val="24"/>
          <w:szCs w:val="24"/>
        </w:rPr>
        <w:t>为</w:t>
      </w:r>
      <w:r w:rsidR="00F962F2" w:rsidRPr="00A20D45">
        <w:rPr>
          <w:rFonts w:hint="eastAsia"/>
          <w:b/>
          <w:bCs/>
          <w:sz w:val="24"/>
          <w:szCs w:val="24"/>
        </w:rPr>
        <w:t>会计硕士</w:t>
      </w:r>
      <w:r>
        <w:rPr>
          <w:rFonts w:hint="eastAsia"/>
          <w:b/>
          <w:bCs/>
          <w:sz w:val="24"/>
          <w:szCs w:val="24"/>
        </w:rPr>
        <w:t>的</w:t>
      </w:r>
      <w:r w:rsidR="002F3004">
        <w:rPr>
          <w:rFonts w:hint="eastAsia"/>
          <w:b/>
          <w:bCs/>
          <w:sz w:val="24"/>
          <w:szCs w:val="24"/>
        </w:rPr>
        <w:t>考生</w:t>
      </w:r>
      <w:r>
        <w:rPr>
          <w:rFonts w:hint="eastAsia"/>
          <w:b/>
          <w:bCs/>
          <w:sz w:val="24"/>
          <w:szCs w:val="24"/>
        </w:rPr>
        <w:t>申请主题</w:t>
      </w:r>
      <w:r w:rsidR="001A5EC9" w:rsidRPr="00A20D45">
        <w:rPr>
          <w:rFonts w:hint="eastAsia"/>
          <w:b/>
          <w:bCs/>
          <w:sz w:val="24"/>
          <w:szCs w:val="24"/>
        </w:rPr>
        <w:t>：</w:t>
      </w:r>
    </w:p>
    <w:p w14:paraId="4EDAD676" w14:textId="2ECF037B" w:rsidR="001A5EC9" w:rsidRDefault="00615965" w:rsidP="00CC550D">
      <w:pPr>
        <w:pStyle w:val="a3"/>
        <w:ind w:left="720" w:firstLineChars="0" w:firstLine="0"/>
        <w:rPr>
          <w:color w:val="FF0000"/>
          <w:sz w:val="24"/>
          <w:szCs w:val="24"/>
        </w:rPr>
      </w:pPr>
      <w:r w:rsidRPr="00615965">
        <w:rPr>
          <w:rFonts w:hint="eastAsia"/>
          <w:color w:val="FF0000"/>
          <w:sz w:val="24"/>
          <w:szCs w:val="24"/>
        </w:rPr>
        <w:t>非全日制会计硕士调剂申请与资格审查材料</w:t>
      </w:r>
      <w:r w:rsidR="003043C1" w:rsidRPr="00A20D45">
        <w:rPr>
          <w:rFonts w:hint="eastAsia"/>
          <w:color w:val="FF0000"/>
          <w:sz w:val="24"/>
          <w:szCs w:val="24"/>
        </w:rPr>
        <w:t>-</w:t>
      </w:r>
      <w:r w:rsidR="00CB306E" w:rsidRPr="00A20D45">
        <w:rPr>
          <w:rFonts w:hint="eastAsia"/>
          <w:color w:val="FF0000"/>
          <w:sz w:val="24"/>
          <w:szCs w:val="24"/>
        </w:rPr>
        <w:t>会计硕士-</w:t>
      </w:r>
      <w:r w:rsidR="00CB306E" w:rsidRPr="00A20D45">
        <w:rPr>
          <w:color w:val="FF0000"/>
          <w:sz w:val="24"/>
          <w:szCs w:val="24"/>
        </w:rPr>
        <w:t>116600090740472</w:t>
      </w:r>
      <w:r w:rsidR="00CB306E" w:rsidRPr="00A20D45">
        <w:rPr>
          <w:rFonts w:hint="eastAsia"/>
          <w:color w:val="FF0000"/>
          <w:sz w:val="24"/>
          <w:szCs w:val="24"/>
        </w:rPr>
        <w:t>-李</w:t>
      </w:r>
      <w:r w:rsidR="00481DA2">
        <w:rPr>
          <w:color w:val="FF0000"/>
          <w:sz w:val="24"/>
          <w:szCs w:val="24"/>
        </w:rPr>
        <w:t>xx</w:t>
      </w:r>
    </w:p>
    <w:p w14:paraId="17E69C91" w14:textId="4C7A501A" w:rsidR="00481DA2" w:rsidRDefault="00481DA2" w:rsidP="00481DA2">
      <w:pPr>
        <w:pStyle w:val="a3"/>
        <w:ind w:left="720" w:firstLineChars="100" w:firstLine="24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考生第一志愿报考类别为</w:t>
      </w:r>
      <w:r>
        <w:rPr>
          <w:rFonts w:hint="eastAsia"/>
          <w:b/>
          <w:bCs/>
          <w:sz w:val="24"/>
          <w:szCs w:val="24"/>
        </w:rPr>
        <w:t>审计</w:t>
      </w:r>
      <w:r w:rsidRPr="00A20D45">
        <w:rPr>
          <w:rFonts w:hint="eastAsia"/>
          <w:b/>
          <w:bCs/>
          <w:sz w:val="24"/>
          <w:szCs w:val="24"/>
        </w:rPr>
        <w:t>硕士</w:t>
      </w:r>
      <w:r>
        <w:rPr>
          <w:rFonts w:hint="eastAsia"/>
          <w:b/>
          <w:bCs/>
          <w:sz w:val="24"/>
          <w:szCs w:val="24"/>
        </w:rPr>
        <w:t>的考生</w:t>
      </w:r>
      <w:r>
        <w:rPr>
          <w:rFonts w:hint="eastAsia"/>
          <w:b/>
          <w:bCs/>
          <w:sz w:val="24"/>
          <w:szCs w:val="24"/>
        </w:rPr>
        <w:t>申请主题</w:t>
      </w:r>
      <w:r w:rsidRPr="00A20D45">
        <w:rPr>
          <w:rFonts w:hint="eastAsia"/>
          <w:b/>
          <w:bCs/>
          <w:sz w:val="24"/>
          <w:szCs w:val="24"/>
        </w:rPr>
        <w:t>：</w:t>
      </w:r>
    </w:p>
    <w:p w14:paraId="11ECE19C" w14:textId="397FEF7B" w:rsidR="00481DA2" w:rsidRDefault="00481DA2" w:rsidP="00481DA2">
      <w:pPr>
        <w:pStyle w:val="a3"/>
        <w:ind w:left="720" w:firstLineChars="0" w:firstLine="0"/>
        <w:rPr>
          <w:color w:val="FF0000"/>
          <w:sz w:val="24"/>
          <w:szCs w:val="24"/>
        </w:rPr>
      </w:pPr>
      <w:r w:rsidRPr="00615965">
        <w:rPr>
          <w:rFonts w:hint="eastAsia"/>
          <w:color w:val="FF0000"/>
          <w:sz w:val="24"/>
          <w:szCs w:val="24"/>
        </w:rPr>
        <w:t>非全日制会计硕士调剂申请与资格审查材料</w:t>
      </w:r>
      <w:r w:rsidRPr="00A20D45">
        <w:rPr>
          <w:rFonts w:hint="eastAsia"/>
          <w:color w:val="FF0000"/>
          <w:sz w:val="24"/>
          <w:szCs w:val="24"/>
        </w:rPr>
        <w:t>-</w:t>
      </w:r>
      <w:r>
        <w:rPr>
          <w:rFonts w:hint="eastAsia"/>
          <w:color w:val="FF0000"/>
          <w:sz w:val="24"/>
          <w:szCs w:val="24"/>
        </w:rPr>
        <w:t>审计</w:t>
      </w:r>
      <w:r w:rsidRPr="00A20D45">
        <w:rPr>
          <w:rFonts w:hint="eastAsia"/>
          <w:color w:val="FF0000"/>
          <w:sz w:val="24"/>
          <w:szCs w:val="24"/>
        </w:rPr>
        <w:t>硕士-</w:t>
      </w:r>
      <w:r w:rsidRPr="00A20D45">
        <w:rPr>
          <w:color w:val="FF0000"/>
          <w:sz w:val="24"/>
          <w:szCs w:val="24"/>
        </w:rPr>
        <w:t>116600090740472</w:t>
      </w:r>
      <w:r w:rsidRPr="00A20D45">
        <w:rPr>
          <w:rFonts w:hint="eastAsia"/>
          <w:color w:val="FF0000"/>
          <w:sz w:val="24"/>
          <w:szCs w:val="24"/>
        </w:rPr>
        <w:t>-李</w:t>
      </w:r>
      <w:r>
        <w:rPr>
          <w:rFonts w:hint="eastAsia"/>
          <w:color w:val="FF0000"/>
          <w:sz w:val="24"/>
          <w:szCs w:val="24"/>
        </w:rPr>
        <w:t>x</w:t>
      </w:r>
      <w:r>
        <w:rPr>
          <w:color w:val="FF0000"/>
          <w:sz w:val="24"/>
          <w:szCs w:val="24"/>
        </w:rPr>
        <w:t>x</w:t>
      </w:r>
    </w:p>
    <w:p w14:paraId="07C395B3" w14:textId="2C6D206D" w:rsidR="001A5EC9" w:rsidRDefault="001A5EC9" w:rsidP="001A5EC9">
      <w:pPr>
        <w:pStyle w:val="a3"/>
        <w:numPr>
          <w:ilvl w:val="0"/>
          <w:numId w:val="2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邮件正文</w:t>
      </w:r>
    </w:p>
    <w:p w14:paraId="722E01D7" w14:textId="01C94112" w:rsidR="00DF6EE9" w:rsidRDefault="00DF6EE9" w:rsidP="00DF6EE9">
      <w:pPr>
        <w:ind w:leftChars="200" w:left="420"/>
        <w:rPr>
          <w:rFonts w:ascii="Verdana" w:eastAsia="宋体" w:hAnsi="Verdana" w:cs="宋体"/>
          <w:color w:val="FF0000"/>
          <w:kern w:val="0"/>
          <w:szCs w:val="21"/>
        </w:rPr>
      </w:pPr>
      <w:r>
        <w:rPr>
          <w:rFonts w:ascii="Verdana" w:eastAsia="宋体" w:hAnsi="Verdana" w:cs="宋体" w:hint="eastAsia"/>
          <w:color w:val="FF0000"/>
          <w:kern w:val="0"/>
          <w:szCs w:val="21"/>
        </w:rPr>
        <w:t>参考格式如下：</w:t>
      </w:r>
    </w:p>
    <w:p w14:paraId="716C81B2" w14:textId="77777777" w:rsidR="003F6B1D" w:rsidRDefault="003F6B1D" w:rsidP="00DF6EE9">
      <w:pPr>
        <w:ind w:leftChars="200" w:left="420"/>
        <w:rPr>
          <w:rFonts w:ascii="Verdana" w:eastAsia="宋体" w:hAnsi="Verdana" w:cs="宋体"/>
          <w:color w:val="000000" w:themeColor="text1"/>
          <w:kern w:val="0"/>
          <w:szCs w:val="21"/>
        </w:rPr>
      </w:pPr>
    </w:p>
    <w:p w14:paraId="38AED103" w14:textId="4D0D3477" w:rsidR="00853944" w:rsidRPr="00795081" w:rsidRDefault="00795081" w:rsidP="00795081">
      <w:pPr>
        <w:spacing w:line="360" w:lineRule="exact"/>
        <w:ind w:leftChars="200" w:left="420"/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</w:pPr>
      <w:r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重庆理工大学</w:t>
      </w:r>
      <w:r w:rsidR="00853944" w:rsidRPr="00795081"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  <w:t>会计学院：</w:t>
      </w:r>
    </w:p>
    <w:p w14:paraId="32D0059E" w14:textId="77777777" w:rsidR="00171013" w:rsidRPr="00795081" w:rsidRDefault="00171013" w:rsidP="00795081">
      <w:pPr>
        <w:spacing w:line="360" w:lineRule="exact"/>
        <w:ind w:leftChars="200" w:left="420"/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</w:pPr>
    </w:p>
    <w:p w14:paraId="652D5B8D" w14:textId="39502148" w:rsidR="00853944" w:rsidRDefault="00853944" w:rsidP="00795081">
      <w:pPr>
        <w:spacing w:line="360" w:lineRule="exact"/>
        <w:ind w:leftChars="200" w:left="420"/>
        <w:rPr>
          <w:rFonts w:ascii="Verdana" w:eastAsia="宋体" w:hAnsi="Verdana" w:cs="宋体"/>
          <w:color w:val="FF0000"/>
          <w:kern w:val="0"/>
          <w:sz w:val="24"/>
          <w:szCs w:val="24"/>
        </w:rPr>
      </w:pPr>
      <w:r w:rsidRPr="00795081"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  <w:t>我是</w:t>
      </w:r>
      <w:r w:rsidRPr="00503A5E">
        <w:rPr>
          <w:rFonts w:ascii="Verdana" w:eastAsia="宋体" w:hAnsi="Verdana" w:cs="宋体"/>
          <w:color w:val="FF0000"/>
          <w:kern w:val="0"/>
          <w:sz w:val="24"/>
          <w:szCs w:val="24"/>
        </w:rPr>
        <w:t>会计</w:t>
      </w:r>
      <w:r w:rsidR="00860826">
        <w:rPr>
          <w:rFonts w:ascii="Verdana" w:eastAsia="宋体" w:hAnsi="Verdana" w:cs="宋体" w:hint="eastAsia"/>
          <w:color w:val="FF0000"/>
          <w:kern w:val="0"/>
          <w:sz w:val="24"/>
          <w:szCs w:val="24"/>
        </w:rPr>
        <w:t>/</w:t>
      </w:r>
      <w:r w:rsidR="00860826">
        <w:rPr>
          <w:rFonts w:ascii="Verdana" w:eastAsia="宋体" w:hAnsi="Verdana" w:cs="宋体" w:hint="eastAsia"/>
          <w:color w:val="FF0000"/>
          <w:kern w:val="0"/>
          <w:sz w:val="24"/>
          <w:szCs w:val="24"/>
        </w:rPr>
        <w:t>审计</w:t>
      </w:r>
      <w:r w:rsidR="006C4B79" w:rsidRPr="00503A5E">
        <w:rPr>
          <w:rFonts w:ascii="Verdana" w:eastAsia="宋体" w:hAnsi="Verdana" w:cs="宋体" w:hint="eastAsia"/>
          <w:color w:val="FF0000"/>
          <w:kern w:val="0"/>
          <w:sz w:val="24"/>
          <w:szCs w:val="24"/>
        </w:rPr>
        <w:t>硕士</w:t>
      </w:r>
      <w:r w:rsidRPr="00795081"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  <w:t>考生</w:t>
      </w:r>
      <w:r w:rsidR="006C4B79" w:rsidRPr="00795081">
        <w:rPr>
          <w:rFonts w:ascii="Verdana" w:eastAsia="宋体" w:hAnsi="Verdana" w:cs="宋体" w:hint="eastAsia"/>
          <w:color w:val="FF0000"/>
          <w:kern w:val="0"/>
          <w:sz w:val="24"/>
          <w:szCs w:val="24"/>
        </w:rPr>
        <w:t>李</w:t>
      </w:r>
      <w:r w:rsidR="00543734">
        <w:rPr>
          <w:rFonts w:ascii="Verdana" w:eastAsia="宋体" w:hAnsi="Verdana" w:cs="宋体" w:hint="eastAsia"/>
          <w:color w:val="FF0000"/>
          <w:kern w:val="0"/>
          <w:sz w:val="24"/>
          <w:szCs w:val="24"/>
        </w:rPr>
        <w:t>x</w:t>
      </w:r>
      <w:r w:rsidR="00543734">
        <w:rPr>
          <w:rFonts w:ascii="Verdana" w:eastAsia="宋体" w:hAnsi="Verdana" w:cs="宋体"/>
          <w:color w:val="FF0000"/>
          <w:kern w:val="0"/>
          <w:sz w:val="24"/>
          <w:szCs w:val="24"/>
        </w:rPr>
        <w:t>x</w:t>
      </w:r>
      <w:r w:rsidRPr="00795081"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  <w:t>，考生编号：</w:t>
      </w:r>
      <w:r w:rsidRPr="00795081">
        <w:rPr>
          <w:rFonts w:ascii="Verdana" w:eastAsia="宋体" w:hAnsi="Verdana" w:cs="宋体"/>
          <w:color w:val="FF0000"/>
          <w:kern w:val="0"/>
          <w:sz w:val="24"/>
          <w:szCs w:val="24"/>
        </w:rPr>
        <w:t xml:space="preserve"> </w:t>
      </w:r>
      <w:r w:rsidR="006C4B79" w:rsidRPr="00795081">
        <w:rPr>
          <w:rFonts w:ascii="Verdana" w:eastAsia="宋体" w:hAnsi="Verdana" w:cs="宋体"/>
          <w:color w:val="FF0000"/>
          <w:kern w:val="0"/>
          <w:sz w:val="24"/>
          <w:szCs w:val="24"/>
        </w:rPr>
        <w:t>116600090740472</w:t>
      </w:r>
      <w:bookmarkStart w:id="0" w:name="_Hlk38470252"/>
      <w:r w:rsidR="004E6C7B" w:rsidRPr="00795081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，分数：</w:t>
      </w:r>
      <w:r w:rsidR="00FC7D3C" w:rsidRPr="00795081">
        <w:rPr>
          <w:rFonts w:ascii="Verdana" w:eastAsia="宋体" w:hAnsi="Verdana" w:cs="宋体" w:hint="eastAsia"/>
          <w:color w:val="FF0000"/>
          <w:kern w:val="0"/>
          <w:sz w:val="24"/>
          <w:szCs w:val="24"/>
        </w:rPr>
        <w:t>2</w:t>
      </w:r>
      <w:r w:rsidR="00FC7D3C" w:rsidRPr="00795081">
        <w:rPr>
          <w:rFonts w:ascii="Verdana" w:eastAsia="宋体" w:hAnsi="Verdana" w:cs="宋体"/>
          <w:color w:val="FF0000"/>
          <w:kern w:val="0"/>
          <w:sz w:val="24"/>
          <w:szCs w:val="24"/>
        </w:rPr>
        <w:t>12</w:t>
      </w:r>
      <w:r w:rsidR="00FC7D3C" w:rsidRPr="00795081">
        <w:rPr>
          <w:rFonts w:ascii="Verdana" w:eastAsia="宋体" w:hAnsi="Verdana" w:cs="宋体" w:hint="eastAsia"/>
          <w:color w:val="FF0000"/>
          <w:kern w:val="0"/>
          <w:sz w:val="24"/>
          <w:szCs w:val="24"/>
        </w:rPr>
        <w:t>分。</w:t>
      </w:r>
      <w:bookmarkEnd w:id="0"/>
    </w:p>
    <w:p w14:paraId="5F6EB717" w14:textId="77777777" w:rsidR="00F75324" w:rsidRPr="00795081" w:rsidRDefault="00F75324" w:rsidP="00795081">
      <w:pPr>
        <w:spacing w:line="360" w:lineRule="exact"/>
        <w:ind w:leftChars="200" w:left="420"/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</w:pPr>
    </w:p>
    <w:p w14:paraId="0828F12F" w14:textId="090F11F0" w:rsidR="009D7CE6" w:rsidRDefault="00853944" w:rsidP="00795081">
      <w:pPr>
        <w:widowControl/>
        <w:shd w:val="clear" w:color="auto" w:fill="FFFFFF"/>
        <w:spacing w:line="360" w:lineRule="exact"/>
        <w:ind w:leftChars="200" w:left="420"/>
        <w:jc w:val="left"/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</w:pPr>
      <w:bookmarkStart w:id="1" w:name="_Hlk38470180"/>
      <w:r w:rsidRPr="00795081">
        <w:rPr>
          <w:rFonts w:ascii="Helvetica" w:eastAsia="宋体" w:hAnsi="Helvetica" w:cs="Helvetica"/>
          <w:color w:val="000000" w:themeColor="text1"/>
          <w:kern w:val="0"/>
          <w:sz w:val="24"/>
          <w:szCs w:val="24"/>
        </w:rPr>
        <w:t>我</w:t>
      </w:r>
      <w:r w:rsidR="0085167B">
        <w:rPr>
          <w:rFonts w:ascii="Helvetica" w:eastAsia="宋体" w:hAnsi="Helvetica" w:cs="Helvetica" w:hint="eastAsia"/>
          <w:color w:val="000000" w:themeColor="text1"/>
          <w:kern w:val="0"/>
          <w:sz w:val="24"/>
          <w:szCs w:val="24"/>
        </w:rPr>
        <w:t>向贵院申请</w:t>
      </w:r>
      <w:r w:rsidR="0085167B">
        <w:rPr>
          <w:rFonts w:ascii="Helvetica" w:eastAsia="宋体" w:hAnsi="Helvetica" w:cs="Helvetica" w:hint="eastAsia"/>
          <w:color w:val="000000" w:themeColor="text1"/>
          <w:kern w:val="0"/>
          <w:sz w:val="24"/>
          <w:szCs w:val="24"/>
        </w:rPr>
        <w:t>M</w:t>
      </w:r>
      <w:r w:rsidR="0085167B">
        <w:rPr>
          <w:rFonts w:ascii="Helvetica" w:eastAsia="宋体" w:hAnsi="Helvetica" w:cs="Helvetica"/>
          <w:color w:val="000000" w:themeColor="text1"/>
          <w:kern w:val="0"/>
          <w:sz w:val="24"/>
          <w:szCs w:val="24"/>
        </w:rPr>
        <w:t>PAcc</w:t>
      </w:r>
      <w:r w:rsidR="0085167B">
        <w:rPr>
          <w:rFonts w:ascii="Helvetica" w:eastAsia="宋体" w:hAnsi="Helvetica" w:cs="Helvetica" w:hint="eastAsia"/>
          <w:color w:val="000000" w:themeColor="text1"/>
          <w:kern w:val="0"/>
          <w:sz w:val="24"/>
          <w:szCs w:val="24"/>
        </w:rPr>
        <w:t>非全日制调剂，并</w:t>
      </w:r>
      <w:r w:rsidR="00BD4F9C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按</w:t>
      </w:r>
      <w:r w:rsidR="0049439F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要求提交复试</w:t>
      </w:r>
      <w:r w:rsidR="00BD4F9C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资格审查资料</w:t>
      </w:r>
      <w:r w:rsidR="009D7CE6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。</w:t>
      </w:r>
    </w:p>
    <w:p w14:paraId="36EE8217" w14:textId="77777777" w:rsidR="00175FA1" w:rsidRDefault="00175FA1" w:rsidP="00795081">
      <w:pPr>
        <w:widowControl/>
        <w:shd w:val="clear" w:color="auto" w:fill="FFFFFF"/>
        <w:spacing w:line="360" w:lineRule="exact"/>
        <w:ind w:leftChars="200" w:left="420"/>
        <w:jc w:val="left"/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</w:pPr>
    </w:p>
    <w:p w14:paraId="15214DB7" w14:textId="7CB3EB3D" w:rsidR="0057656B" w:rsidRDefault="00CA0744" w:rsidP="00CA0744">
      <w:pPr>
        <w:widowControl/>
        <w:shd w:val="clear" w:color="auto" w:fill="FFFFFF"/>
        <w:spacing w:line="360" w:lineRule="exact"/>
        <w:ind w:leftChars="200" w:left="420"/>
        <w:jc w:val="left"/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</w:pPr>
      <w:r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我</w:t>
      </w:r>
      <w:r w:rsidR="0051718D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对</w:t>
      </w:r>
      <w:r w:rsidR="00BD4F9C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本</w:t>
      </w:r>
      <w:r w:rsidR="00175FA1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邮件的</w:t>
      </w:r>
      <w:r w:rsidR="0051718D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真实性和</w:t>
      </w:r>
      <w:r w:rsidR="0085167B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提交资格审查电子材料</w:t>
      </w:r>
      <w:r w:rsidR="0051718D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的</w:t>
      </w:r>
      <w:r w:rsidR="0085167B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真实性、</w:t>
      </w:r>
      <w:r w:rsidR="0051718D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准确性负责</w:t>
      </w:r>
      <w:r w:rsidR="00175FA1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，并</w:t>
      </w:r>
      <w:r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承诺</w:t>
      </w:r>
      <w:r w:rsidR="00175FA1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严格</w:t>
      </w:r>
      <w:r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遵守</w:t>
      </w:r>
      <w:r w:rsidR="001D5BA5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重庆理工大学会计学院在</w:t>
      </w:r>
      <w:r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研究生网络远程复试工作中的</w:t>
      </w:r>
      <w:bookmarkEnd w:id="1"/>
      <w:r w:rsidR="00BD4F9C">
        <w:rPr>
          <w:rFonts w:ascii="Verdana" w:eastAsia="宋体" w:hAnsi="Verdana" w:cs="宋体" w:hint="eastAsia"/>
          <w:color w:val="000000" w:themeColor="text1"/>
          <w:kern w:val="0"/>
          <w:sz w:val="24"/>
          <w:szCs w:val="24"/>
        </w:rPr>
        <w:t>保密及相关规定。</w:t>
      </w:r>
    </w:p>
    <w:p w14:paraId="0F6A79AD" w14:textId="77777777" w:rsidR="00F75324" w:rsidRPr="0085167B" w:rsidRDefault="00F75324" w:rsidP="00CA0744">
      <w:pPr>
        <w:widowControl/>
        <w:shd w:val="clear" w:color="auto" w:fill="FFFFFF"/>
        <w:spacing w:line="360" w:lineRule="exact"/>
        <w:ind w:leftChars="200" w:left="420"/>
        <w:jc w:val="left"/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</w:pPr>
    </w:p>
    <w:p w14:paraId="49CBA507" w14:textId="11FFDC90" w:rsidR="00853944" w:rsidRPr="00795081" w:rsidRDefault="00853944" w:rsidP="00795081">
      <w:pPr>
        <w:spacing w:line="360" w:lineRule="exact"/>
        <w:ind w:leftChars="200" w:left="420"/>
        <w:rPr>
          <w:rFonts w:ascii="Verdana" w:eastAsia="宋体" w:hAnsi="Verdana" w:cs="宋体"/>
          <w:color w:val="FF0000"/>
          <w:kern w:val="0"/>
          <w:sz w:val="24"/>
          <w:szCs w:val="24"/>
        </w:rPr>
      </w:pPr>
      <w:r w:rsidRPr="00795081"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  <w:t>考生：</w:t>
      </w:r>
      <w:r w:rsidR="00543734">
        <w:rPr>
          <w:rFonts w:ascii="Verdana" w:eastAsia="宋体" w:hAnsi="Verdana" w:cs="宋体" w:hint="eastAsia"/>
          <w:color w:val="FF0000"/>
          <w:kern w:val="0"/>
          <w:sz w:val="24"/>
          <w:szCs w:val="24"/>
        </w:rPr>
        <w:t>李</w:t>
      </w:r>
      <w:r w:rsidR="00CA0744">
        <w:rPr>
          <w:rFonts w:ascii="Verdana" w:eastAsia="宋体" w:hAnsi="Verdana" w:cs="宋体"/>
          <w:color w:val="FF0000"/>
          <w:kern w:val="0"/>
          <w:sz w:val="24"/>
          <w:szCs w:val="24"/>
        </w:rPr>
        <w:t>xx</w:t>
      </w:r>
    </w:p>
    <w:p w14:paraId="2486DDD4" w14:textId="4D60229E" w:rsidR="00853944" w:rsidRPr="00795081" w:rsidRDefault="00853944" w:rsidP="00795081">
      <w:pPr>
        <w:spacing w:line="360" w:lineRule="exact"/>
        <w:ind w:leftChars="200" w:left="420"/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</w:pPr>
      <w:r w:rsidRPr="00795081"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  <w:t>2020</w:t>
      </w:r>
      <w:r w:rsidRPr="00795081"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  <w:t>年</w:t>
      </w:r>
      <w:r w:rsidR="00BD4F9C">
        <w:rPr>
          <w:rFonts w:ascii="Verdana" w:eastAsia="宋体" w:hAnsi="Verdana" w:cs="宋体"/>
          <w:color w:val="FF0000"/>
          <w:kern w:val="0"/>
          <w:sz w:val="24"/>
          <w:szCs w:val="24"/>
        </w:rPr>
        <w:t>5</w:t>
      </w:r>
      <w:r w:rsidRPr="00795081"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  <w:t>月</w:t>
      </w:r>
      <w:r w:rsidR="007827B5">
        <w:rPr>
          <w:rFonts w:ascii="Verdana" w:eastAsia="宋体" w:hAnsi="Verdana" w:cs="宋体"/>
          <w:color w:val="FF0000"/>
          <w:kern w:val="0"/>
          <w:sz w:val="24"/>
          <w:szCs w:val="24"/>
        </w:rPr>
        <w:t>1</w:t>
      </w:r>
      <w:r w:rsidR="0085167B">
        <w:rPr>
          <w:rFonts w:ascii="Verdana" w:eastAsia="宋体" w:hAnsi="Verdana" w:cs="宋体"/>
          <w:color w:val="FF0000"/>
          <w:kern w:val="0"/>
          <w:sz w:val="24"/>
          <w:szCs w:val="24"/>
        </w:rPr>
        <w:t>8</w:t>
      </w:r>
      <w:r w:rsidRPr="00795081">
        <w:rPr>
          <w:rFonts w:ascii="Verdana" w:eastAsia="宋体" w:hAnsi="Verdana" w:cs="宋体"/>
          <w:color w:val="000000" w:themeColor="text1"/>
          <w:kern w:val="0"/>
          <w:sz w:val="24"/>
          <w:szCs w:val="24"/>
        </w:rPr>
        <w:t>日</w:t>
      </w:r>
    </w:p>
    <w:p w14:paraId="35C04BF9" w14:textId="2D2F542B" w:rsidR="007827B5" w:rsidRDefault="007827B5" w:rsidP="00DF6EE9">
      <w:pPr>
        <w:ind w:leftChars="200" w:left="420"/>
        <w:rPr>
          <w:rFonts w:ascii="Verdana" w:eastAsia="宋体" w:hAnsi="Verdana" w:cs="宋体"/>
          <w:color w:val="000000" w:themeColor="text1"/>
          <w:kern w:val="0"/>
          <w:szCs w:val="21"/>
        </w:rPr>
      </w:pPr>
    </w:p>
    <w:p w14:paraId="62EEB060" w14:textId="58FED62F" w:rsidR="007827B5" w:rsidRDefault="007827B5" w:rsidP="007827B5">
      <w:pPr>
        <w:pStyle w:val="a3"/>
        <w:numPr>
          <w:ilvl w:val="0"/>
          <w:numId w:val="2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邮件附件</w:t>
      </w:r>
    </w:p>
    <w:p w14:paraId="436B9C05" w14:textId="6997829B" w:rsidR="007827B5" w:rsidRPr="005A3D6A" w:rsidRDefault="005A3D6A" w:rsidP="005A3D6A">
      <w:pPr>
        <w:widowControl/>
        <w:shd w:val="clear" w:color="auto" w:fill="FFFFFF"/>
        <w:spacing w:line="360" w:lineRule="exact"/>
        <w:ind w:leftChars="200" w:left="420"/>
        <w:jc w:val="left"/>
        <w:rPr>
          <w:sz w:val="30"/>
          <w:szCs w:val="30"/>
        </w:rPr>
      </w:pPr>
      <w:r w:rsidRPr="005A3D6A">
        <w:rPr>
          <w:rFonts w:ascii="Verdana" w:eastAsia="宋体" w:hAnsi="Verdana" w:cs="宋体" w:hint="eastAsia"/>
          <w:b/>
          <w:bCs/>
          <w:color w:val="FF0000"/>
          <w:kern w:val="0"/>
          <w:sz w:val="24"/>
          <w:szCs w:val="24"/>
        </w:rPr>
        <w:t>资格审查材料目录清单与提交规范</w:t>
      </w:r>
      <w:r>
        <w:rPr>
          <w:rFonts w:ascii="Verdana" w:eastAsia="宋体" w:hAnsi="Verdana" w:cs="宋体" w:hint="eastAsia"/>
          <w:b/>
          <w:bCs/>
          <w:color w:val="FF0000"/>
          <w:kern w:val="0"/>
          <w:sz w:val="24"/>
          <w:szCs w:val="24"/>
        </w:rPr>
        <w:t>，请考生严格按照规范提交：</w:t>
      </w:r>
    </w:p>
    <w:p w14:paraId="0EFB5184" w14:textId="0D8DA304" w:rsidR="0093561C" w:rsidRPr="00692B1D" w:rsidRDefault="0093561C" w:rsidP="0093561C">
      <w:pPr>
        <w:rPr>
          <w:b/>
          <w:bCs/>
          <w:color w:val="000000" w:themeColor="text1"/>
        </w:rPr>
      </w:pPr>
      <w:r w:rsidRPr="00692B1D">
        <w:rPr>
          <w:b/>
          <w:bCs/>
          <w:color w:val="000000" w:themeColor="text1"/>
        </w:rPr>
        <w:t>1</w:t>
      </w:r>
      <w:r>
        <w:rPr>
          <w:rFonts w:hint="eastAsia"/>
          <w:b/>
          <w:bCs/>
          <w:color w:val="000000" w:themeColor="text1"/>
        </w:rPr>
        <w:t>．</w:t>
      </w:r>
      <w:r w:rsidRPr="0093561C">
        <w:rPr>
          <w:rFonts w:hint="eastAsia"/>
          <w:b/>
          <w:bCs/>
          <w:color w:val="000000" w:themeColor="text1"/>
        </w:rPr>
        <w:t>重理工</w:t>
      </w:r>
      <w:r w:rsidRPr="0093561C">
        <w:rPr>
          <w:b/>
          <w:bCs/>
          <w:color w:val="000000" w:themeColor="text1"/>
        </w:rPr>
        <w:t>MPAcc非全调剂申请书和同意报考证明</w:t>
      </w:r>
      <w:r w:rsidRPr="00692B1D">
        <w:rPr>
          <w:rFonts w:hint="eastAsia"/>
          <w:b/>
          <w:bCs/>
          <w:color w:val="000000" w:themeColor="text1"/>
        </w:rPr>
        <w:t>（</w:t>
      </w:r>
      <w:r w:rsidR="00A222F0">
        <w:rPr>
          <w:rFonts w:hint="eastAsia"/>
          <w:b/>
          <w:bCs/>
          <w:color w:val="000000" w:themeColor="text1"/>
        </w:rPr>
        <w:t>要求本人签字和单位盖章，</w:t>
      </w:r>
      <w:r w:rsidRPr="00692B1D">
        <w:rPr>
          <w:rFonts w:hint="eastAsia"/>
          <w:b/>
          <w:bCs/>
          <w:color w:val="000000" w:themeColor="text1"/>
        </w:rPr>
        <w:t>p</w:t>
      </w:r>
      <w:r w:rsidRPr="00692B1D">
        <w:rPr>
          <w:b/>
          <w:bCs/>
          <w:color w:val="000000" w:themeColor="text1"/>
        </w:rPr>
        <w:t>df</w:t>
      </w:r>
      <w:r w:rsidRPr="00692B1D">
        <w:rPr>
          <w:rFonts w:hint="eastAsia"/>
          <w:b/>
          <w:bCs/>
          <w:color w:val="000000" w:themeColor="text1"/>
        </w:rPr>
        <w:t>格式，文件大小</w:t>
      </w:r>
      <w:r>
        <w:rPr>
          <w:b/>
          <w:bCs/>
          <w:color w:val="000000" w:themeColor="text1"/>
        </w:rPr>
        <w:t>4</w:t>
      </w:r>
      <w:r w:rsidRPr="00692B1D">
        <w:rPr>
          <w:b/>
          <w:bCs/>
          <w:color w:val="000000" w:themeColor="text1"/>
        </w:rPr>
        <w:t>00KB</w:t>
      </w:r>
      <w:r w:rsidRPr="00692B1D">
        <w:rPr>
          <w:rFonts w:hint="eastAsia"/>
          <w:b/>
          <w:bCs/>
          <w:color w:val="000000" w:themeColor="text1"/>
        </w:rPr>
        <w:t>之内）</w:t>
      </w:r>
    </w:p>
    <w:p w14:paraId="507D876A" w14:textId="320E1C5D" w:rsidR="00A222F0" w:rsidRPr="00692B1D" w:rsidRDefault="002E0B48" w:rsidP="00A222F0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一志愿</w:t>
      </w:r>
      <w:r w:rsidR="00A222F0" w:rsidRPr="00692B1D">
        <w:rPr>
          <w:rFonts w:hint="eastAsia"/>
          <w:color w:val="000000" w:themeColor="text1"/>
        </w:rPr>
        <w:t>报考类别</w:t>
      </w:r>
      <w:r w:rsidR="00A222F0" w:rsidRPr="00692B1D">
        <w:rPr>
          <w:color w:val="000000" w:themeColor="text1"/>
        </w:rPr>
        <w:t>-</w:t>
      </w:r>
      <w:r w:rsidR="00A222F0" w:rsidRPr="00692B1D">
        <w:rPr>
          <w:rFonts w:hint="eastAsia"/>
          <w:color w:val="000000" w:themeColor="text1"/>
        </w:rPr>
        <w:t>考生编号</w:t>
      </w:r>
      <w:r w:rsidR="00A222F0" w:rsidRPr="00692B1D">
        <w:rPr>
          <w:color w:val="000000" w:themeColor="text1"/>
        </w:rPr>
        <w:t>-</w:t>
      </w:r>
      <w:r w:rsidR="00A222F0" w:rsidRPr="00692B1D">
        <w:rPr>
          <w:rFonts w:hint="eastAsia"/>
          <w:color w:val="000000" w:themeColor="text1"/>
        </w:rPr>
        <w:t>考生姓名</w:t>
      </w:r>
      <w:r w:rsidR="00A222F0" w:rsidRPr="00692B1D">
        <w:rPr>
          <w:color w:val="000000" w:themeColor="text1"/>
        </w:rPr>
        <w:t>-</w:t>
      </w:r>
      <w:r w:rsidR="00A222F0" w:rsidRPr="00A222F0">
        <w:rPr>
          <w:color w:val="000000" w:themeColor="text1"/>
        </w:rPr>
        <w:t>MPAcc非全调剂申请书和同意报考证明</w:t>
      </w:r>
      <w:r w:rsidR="00A222F0" w:rsidRPr="00692B1D">
        <w:rPr>
          <w:rFonts w:hint="eastAsia"/>
          <w:color w:val="000000" w:themeColor="text1"/>
        </w:rPr>
        <w:t>.</w:t>
      </w:r>
      <w:r w:rsidR="00A222F0">
        <w:rPr>
          <w:color w:val="000000" w:themeColor="text1"/>
        </w:rPr>
        <w:t>pdf</w:t>
      </w:r>
    </w:p>
    <w:p w14:paraId="3059566B" w14:textId="07DDD805" w:rsidR="005A3D6A" w:rsidRPr="00692B1D" w:rsidRDefault="0093561C" w:rsidP="005A3D6A">
      <w:pPr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t>2</w:t>
      </w:r>
      <w:r w:rsidR="005A3D6A" w:rsidRPr="00692B1D">
        <w:rPr>
          <w:rFonts w:hint="eastAsia"/>
          <w:b/>
          <w:bCs/>
          <w:color w:val="000000" w:themeColor="text1"/>
        </w:rPr>
        <w:t>.复试信息表（</w:t>
      </w:r>
      <w:r w:rsidR="005A3D6A" w:rsidRPr="00692B1D">
        <w:rPr>
          <w:b/>
          <w:bCs/>
          <w:color w:val="000000" w:themeColor="text1"/>
        </w:rPr>
        <w:t>Excel</w:t>
      </w:r>
      <w:r w:rsidR="005A3D6A" w:rsidRPr="00692B1D">
        <w:rPr>
          <w:rFonts w:hint="eastAsia"/>
          <w:b/>
          <w:bCs/>
          <w:color w:val="000000" w:themeColor="text1"/>
        </w:rPr>
        <w:t>文件）</w:t>
      </w:r>
    </w:p>
    <w:p w14:paraId="6E55146B" w14:textId="64806B91" w:rsidR="005A3D6A" w:rsidRPr="00692B1D" w:rsidRDefault="002E0B48" w:rsidP="005A3D6A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一志愿</w:t>
      </w:r>
      <w:r w:rsidRPr="00692B1D">
        <w:rPr>
          <w:rFonts w:hint="eastAsia"/>
          <w:color w:val="000000" w:themeColor="text1"/>
        </w:rPr>
        <w:t>报考类别</w:t>
      </w:r>
      <w:r w:rsidR="005A3D6A" w:rsidRPr="00692B1D">
        <w:rPr>
          <w:color w:val="000000" w:themeColor="text1"/>
        </w:rPr>
        <w:t>-</w:t>
      </w:r>
      <w:r w:rsidR="005A3D6A" w:rsidRPr="00692B1D">
        <w:rPr>
          <w:rFonts w:hint="eastAsia"/>
          <w:color w:val="000000" w:themeColor="text1"/>
        </w:rPr>
        <w:t>考生编号</w:t>
      </w:r>
      <w:r w:rsidR="005A3D6A" w:rsidRPr="00692B1D">
        <w:rPr>
          <w:color w:val="000000" w:themeColor="text1"/>
        </w:rPr>
        <w:t>-</w:t>
      </w:r>
      <w:r w:rsidR="005A3D6A" w:rsidRPr="00692B1D">
        <w:rPr>
          <w:rFonts w:hint="eastAsia"/>
          <w:color w:val="000000" w:themeColor="text1"/>
        </w:rPr>
        <w:t>考生姓名</w:t>
      </w:r>
      <w:r w:rsidR="005A3D6A" w:rsidRPr="00692B1D">
        <w:rPr>
          <w:color w:val="000000" w:themeColor="text1"/>
        </w:rPr>
        <w:t>-研究生复试信息表</w:t>
      </w:r>
      <w:r w:rsidR="005A3D6A" w:rsidRPr="00692B1D">
        <w:rPr>
          <w:rFonts w:hint="eastAsia"/>
          <w:color w:val="000000" w:themeColor="text1"/>
        </w:rPr>
        <w:t>.</w:t>
      </w:r>
      <w:r w:rsidR="005A3D6A" w:rsidRPr="00692B1D">
        <w:rPr>
          <w:color w:val="000000" w:themeColor="text1"/>
        </w:rPr>
        <w:t>xlsx</w:t>
      </w:r>
    </w:p>
    <w:p w14:paraId="50FD4CFF" w14:textId="33842D30" w:rsidR="005A3D6A" w:rsidRPr="00692B1D" w:rsidRDefault="002E0B48" w:rsidP="005A3D6A">
      <w:pPr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t>3</w:t>
      </w:r>
      <w:r w:rsidR="005A3D6A" w:rsidRPr="00692B1D">
        <w:rPr>
          <w:rFonts w:hint="eastAsia"/>
          <w:b/>
          <w:bCs/>
          <w:color w:val="000000" w:themeColor="text1"/>
        </w:rPr>
        <w:t>.有效身份证</w:t>
      </w:r>
      <w:r w:rsidR="005A3D6A" w:rsidRPr="00692B1D">
        <w:rPr>
          <w:b/>
          <w:bCs/>
          <w:color w:val="000000" w:themeColor="text1"/>
        </w:rPr>
        <w:t>(</w:t>
      </w:r>
      <w:r w:rsidR="005A3D6A" w:rsidRPr="00692B1D">
        <w:rPr>
          <w:rFonts w:hint="eastAsia"/>
          <w:b/>
          <w:bCs/>
          <w:color w:val="000000" w:themeColor="text1"/>
        </w:rPr>
        <w:t>正反面必须放在1页提供，p</w:t>
      </w:r>
      <w:r w:rsidR="005A3D6A" w:rsidRPr="00692B1D">
        <w:rPr>
          <w:b/>
          <w:bCs/>
          <w:color w:val="000000" w:themeColor="text1"/>
        </w:rPr>
        <w:t>df</w:t>
      </w:r>
      <w:r w:rsidR="005A3D6A" w:rsidRPr="00692B1D">
        <w:rPr>
          <w:rFonts w:hint="eastAsia"/>
          <w:b/>
          <w:bCs/>
          <w:color w:val="000000" w:themeColor="text1"/>
        </w:rPr>
        <w:t>格式，大小3</w:t>
      </w:r>
      <w:r w:rsidR="005A3D6A" w:rsidRPr="00692B1D">
        <w:rPr>
          <w:b/>
          <w:bCs/>
          <w:color w:val="000000" w:themeColor="text1"/>
        </w:rPr>
        <w:t>00KB</w:t>
      </w:r>
      <w:r w:rsidR="005A3D6A" w:rsidRPr="00692B1D">
        <w:rPr>
          <w:rFonts w:hint="eastAsia"/>
          <w:b/>
          <w:bCs/>
          <w:color w:val="000000" w:themeColor="text1"/>
        </w:rPr>
        <w:t>以内</w:t>
      </w:r>
      <w:r w:rsidR="005A3D6A" w:rsidRPr="00692B1D">
        <w:rPr>
          <w:b/>
          <w:bCs/>
          <w:color w:val="000000" w:themeColor="text1"/>
        </w:rPr>
        <w:t>)</w:t>
      </w:r>
    </w:p>
    <w:p w14:paraId="207FC3DB" w14:textId="2838C112" w:rsidR="005A3D6A" w:rsidRPr="00692B1D" w:rsidRDefault="002E0B48" w:rsidP="005A3D6A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第一志愿</w:t>
      </w:r>
      <w:r w:rsidRPr="00692B1D">
        <w:rPr>
          <w:rFonts w:hint="eastAsia"/>
          <w:color w:val="000000" w:themeColor="text1"/>
        </w:rPr>
        <w:t>报考类别</w:t>
      </w:r>
      <w:r w:rsidR="005A3D6A" w:rsidRPr="00692B1D">
        <w:rPr>
          <w:rFonts w:hint="eastAsia"/>
          <w:color w:val="000000" w:themeColor="text1"/>
        </w:rPr>
        <w:t>-考生编号-考生姓名</w:t>
      </w:r>
      <w:r w:rsidR="005A3D6A" w:rsidRPr="00692B1D">
        <w:rPr>
          <w:color w:val="000000" w:themeColor="text1"/>
        </w:rPr>
        <w:t>-</w:t>
      </w:r>
      <w:r w:rsidR="005A3D6A" w:rsidRPr="00692B1D">
        <w:rPr>
          <w:rFonts w:hint="eastAsia"/>
          <w:color w:val="000000" w:themeColor="text1"/>
        </w:rPr>
        <w:t>身份证.</w:t>
      </w:r>
      <w:r w:rsidR="005A3D6A" w:rsidRPr="00692B1D">
        <w:rPr>
          <w:color w:val="000000" w:themeColor="text1"/>
        </w:rPr>
        <w:t xml:space="preserve">pdf     </w:t>
      </w:r>
    </w:p>
    <w:p w14:paraId="60896DA4" w14:textId="059A4E20" w:rsidR="005A3D6A" w:rsidRPr="00692B1D" w:rsidRDefault="002E0B48" w:rsidP="005A3D6A">
      <w:pPr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t>4</w:t>
      </w:r>
      <w:r w:rsidR="005A3D6A" w:rsidRPr="00692B1D">
        <w:rPr>
          <w:rFonts w:hint="eastAsia"/>
          <w:b/>
          <w:bCs/>
          <w:color w:val="000000" w:themeColor="text1"/>
        </w:rPr>
        <w:t>.准考证（p</w:t>
      </w:r>
      <w:r w:rsidR="005A3D6A" w:rsidRPr="00692B1D">
        <w:rPr>
          <w:b/>
          <w:bCs/>
          <w:color w:val="000000" w:themeColor="text1"/>
        </w:rPr>
        <w:t>df</w:t>
      </w:r>
      <w:r w:rsidR="005A3D6A" w:rsidRPr="00692B1D">
        <w:rPr>
          <w:rFonts w:hint="eastAsia"/>
          <w:b/>
          <w:bCs/>
          <w:color w:val="000000" w:themeColor="text1"/>
        </w:rPr>
        <w:t>格式，文件大小3</w:t>
      </w:r>
      <w:r w:rsidR="005A3D6A" w:rsidRPr="00692B1D">
        <w:rPr>
          <w:b/>
          <w:bCs/>
          <w:color w:val="000000" w:themeColor="text1"/>
        </w:rPr>
        <w:t>00KB</w:t>
      </w:r>
      <w:r w:rsidR="005A3D6A" w:rsidRPr="00692B1D">
        <w:rPr>
          <w:rFonts w:hint="eastAsia"/>
          <w:b/>
          <w:bCs/>
          <w:color w:val="000000" w:themeColor="text1"/>
        </w:rPr>
        <w:t>之内）</w:t>
      </w:r>
    </w:p>
    <w:p w14:paraId="1340188E" w14:textId="374E0EA7" w:rsidR="005A3D6A" w:rsidRPr="00692B1D" w:rsidRDefault="002E0B48" w:rsidP="005A3D6A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一志愿</w:t>
      </w:r>
      <w:r w:rsidRPr="00692B1D">
        <w:rPr>
          <w:rFonts w:hint="eastAsia"/>
          <w:color w:val="000000" w:themeColor="text1"/>
        </w:rPr>
        <w:t>报考类别</w:t>
      </w:r>
      <w:r w:rsidR="005A3D6A" w:rsidRPr="00692B1D">
        <w:rPr>
          <w:rFonts w:hint="eastAsia"/>
          <w:color w:val="000000" w:themeColor="text1"/>
        </w:rPr>
        <w:t>-考生编号-考生姓名</w:t>
      </w:r>
      <w:r w:rsidR="005A3D6A" w:rsidRPr="00692B1D">
        <w:rPr>
          <w:color w:val="000000" w:themeColor="text1"/>
        </w:rPr>
        <w:t>-</w:t>
      </w:r>
      <w:r w:rsidR="005A3D6A" w:rsidRPr="00692B1D">
        <w:rPr>
          <w:rFonts w:hint="eastAsia"/>
          <w:color w:val="000000" w:themeColor="text1"/>
        </w:rPr>
        <w:t>准考证</w:t>
      </w:r>
      <w:r w:rsidR="005A3D6A" w:rsidRPr="00692B1D">
        <w:rPr>
          <w:color w:val="000000" w:themeColor="text1"/>
        </w:rPr>
        <w:t xml:space="preserve">.pdf   </w:t>
      </w:r>
    </w:p>
    <w:p w14:paraId="1CFAA940" w14:textId="0C34216F" w:rsidR="005A3D6A" w:rsidRPr="00692B1D" w:rsidRDefault="002E0B48" w:rsidP="005A3D6A">
      <w:pPr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t>5</w:t>
      </w:r>
      <w:r w:rsidR="005A3D6A" w:rsidRPr="00692B1D">
        <w:rPr>
          <w:rFonts w:hint="eastAsia"/>
          <w:b/>
          <w:bCs/>
          <w:color w:val="000000" w:themeColor="text1"/>
        </w:rPr>
        <w:t>.毕业证书及学历认证报告（往届生提供，p</w:t>
      </w:r>
      <w:r w:rsidR="005A3D6A" w:rsidRPr="00692B1D">
        <w:rPr>
          <w:b/>
          <w:bCs/>
          <w:color w:val="000000" w:themeColor="text1"/>
        </w:rPr>
        <w:t>df</w:t>
      </w:r>
      <w:r w:rsidR="005A3D6A" w:rsidRPr="00692B1D">
        <w:rPr>
          <w:rFonts w:hint="eastAsia"/>
          <w:b/>
          <w:bCs/>
          <w:color w:val="000000" w:themeColor="text1"/>
        </w:rPr>
        <w:t>格式，文件大小3</w:t>
      </w:r>
      <w:r w:rsidR="005A3D6A" w:rsidRPr="00692B1D">
        <w:rPr>
          <w:b/>
          <w:bCs/>
          <w:color w:val="000000" w:themeColor="text1"/>
        </w:rPr>
        <w:t>00KB</w:t>
      </w:r>
      <w:r w:rsidR="005A3D6A" w:rsidRPr="00692B1D">
        <w:rPr>
          <w:rFonts w:hint="eastAsia"/>
          <w:b/>
          <w:bCs/>
          <w:color w:val="000000" w:themeColor="text1"/>
        </w:rPr>
        <w:t>之内）</w:t>
      </w:r>
    </w:p>
    <w:p w14:paraId="573BAF6D" w14:textId="171A9B62" w:rsidR="005A3D6A" w:rsidRPr="00692B1D" w:rsidRDefault="002E0B48" w:rsidP="005A3D6A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一志愿</w:t>
      </w:r>
      <w:r w:rsidRPr="00692B1D">
        <w:rPr>
          <w:rFonts w:hint="eastAsia"/>
          <w:color w:val="000000" w:themeColor="text1"/>
        </w:rPr>
        <w:t>报考类别</w:t>
      </w:r>
      <w:r w:rsidR="005A3D6A" w:rsidRPr="00692B1D">
        <w:rPr>
          <w:rFonts w:hint="eastAsia"/>
          <w:color w:val="000000" w:themeColor="text1"/>
        </w:rPr>
        <w:t>-考生编号-考生姓名</w:t>
      </w:r>
      <w:r w:rsidR="005A3D6A" w:rsidRPr="00692B1D">
        <w:rPr>
          <w:color w:val="000000" w:themeColor="text1"/>
        </w:rPr>
        <w:t>-</w:t>
      </w:r>
      <w:r w:rsidR="005A3D6A" w:rsidRPr="00692B1D">
        <w:rPr>
          <w:rFonts w:hint="eastAsia"/>
          <w:color w:val="000000" w:themeColor="text1"/>
        </w:rPr>
        <w:t>毕业证书</w:t>
      </w:r>
      <w:r w:rsidR="005A3D6A" w:rsidRPr="00692B1D">
        <w:rPr>
          <w:color w:val="000000" w:themeColor="text1"/>
        </w:rPr>
        <w:t xml:space="preserve">.pdf   </w:t>
      </w:r>
    </w:p>
    <w:p w14:paraId="27C5C4C3" w14:textId="7E242681" w:rsidR="005A3D6A" w:rsidRPr="00692B1D" w:rsidRDefault="002E0B48" w:rsidP="005A3D6A">
      <w:pPr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t>6</w:t>
      </w:r>
      <w:r w:rsidR="005A3D6A" w:rsidRPr="00692B1D">
        <w:rPr>
          <w:rFonts w:hint="eastAsia"/>
          <w:b/>
          <w:bCs/>
          <w:color w:val="000000" w:themeColor="text1"/>
        </w:rPr>
        <w:t>.学位证书（往届生提供，p</w:t>
      </w:r>
      <w:r w:rsidR="005A3D6A" w:rsidRPr="00692B1D">
        <w:rPr>
          <w:b/>
          <w:bCs/>
          <w:color w:val="000000" w:themeColor="text1"/>
        </w:rPr>
        <w:t>df</w:t>
      </w:r>
      <w:r w:rsidR="005A3D6A" w:rsidRPr="00692B1D">
        <w:rPr>
          <w:rFonts w:hint="eastAsia"/>
          <w:b/>
          <w:bCs/>
          <w:color w:val="000000" w:themeColor="text1"/>
        </w:rPr>
        <w:t>格式，文件大小3</w:t>
      </w:r>
      <w:r w:rsidR="005A3D6A" w:rsidRPr="00692B1D">
        <w:rPr>
          <w:b/>
          <w:bCs/>
          <w:color w:val="000000" w:themeColor="text1"/>
        </w:rPr>
        <w:t>00KB</w:t>
      </w:r>
      <w:r w:rsidR="005A3D6A" w:rsidRPr="00692B1D">
        <w:rPr>
          <w:rFonts w:hint="eastAsia"/>
          <w:b/>
          <w:bCs/>
          <w:color w:val="000000" w:themeColor="text1"/>
        </w:rPr>
        <w:t>以内）</w:t>
      </w:r>
    </w:p>
    <w:p w14:paraId="691A3059" w14:textId="72973478" w:rsidR="005A3D6A" w:rsidRPr="00692B1D" w:rsidRDefault="002E0B48" w:rsidP="005A3D6A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一志愿</w:t>
      </w:r>
      <w:r w:rsidRPr="00692B1D">
        <w:rPr>
          <w:rFonts w:hint="eastAsia"/>
          <w:color w:val="000000" w:themeColor="text1"/>
        </w:rPr>
        <w:t>报考类别</w:t>
      </w:r>
      <w:r w:rsidR="005A3D6A" w:rsidRPr="00692B1D">
        <w:rPr>
          <w:rFonts w:hint="eastAsia"/>
          <w:color w:val="000000" w:themeColor="text1"/>
        </w:rPr>
        <w:t>-考生编号-考生姓名</w:t>
      </w:r>
      <w:r w:rsidR="005A3D6A" w:rsidRPr="00692B1D">
        <w:rPr>
          <w:color w:val="000000" w:themeColor="text1"/>
        </w:rPr>
        <w:t>-</w:t>
      </w:r>
      <w:r w:rsidR="005A3D6A" w:rsidRPr="00692B1D">
        <w:rPr>
          <w:rFonts w:hint="eastAsia"/>
          <w:color w:val="000000" w:themeColor="text1"/>
        </w:rPr>
        <w:t>学位证书</w:t>
      </w:r>
      <w:r w:rsidR="005A3D6A" w:rsidRPr="00692B1D">
        <w:rPr>
          <w:color w:val="000000" w:themeColor="text1"/>
        </w:rPr>
        <w:t xml:space="preserve">.pdf   </w:t>
      </w:r>
    </w:p>
    <w:p w14:paraId="2CBDB96C" w14:textId="584084E3" w:rsidR="005A3D6A" w:rsidRPr="00692B1D" w:rsidRDefault="002E0B48" w:rsidP="005A3D6A">
      <w:pPr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t>7</w:t>
      </w:r>
      <w:r w:rsidR="005A3D6A" w:rsidRPr="00692B1D">
        <w:rPr>
          <w:rFonts w:hint="eastAsia"/>
          <w:b/>
          <w:bCs/>
          <w:color w:val="000000" w:themeColor="text1"/>
        </w:rPr>
        <w:t>.学生证及教育部学籍在线验证报告（应届生提供，p</w:t>
      </w:r>
      <w:r w:rsidR="005A3D6A" w:rsidRPr="00692B1D">
        <w:rPr>
          <w:b/>
          <w:bCs/>
          <w:color w:val="000000" w:themeColor="text1"/>
        </w:rPr>
        <w:t>df</w:t>
      </w:r>
      <w:r w:rsidR="005A3D6A" w:rsidRPr="00692B1D">
        <w:rPr>
          <w:rFonts w:hint="eastAsia"/>
          <w:b/>
          <w:bCs/>
          <w:color w:val="000000" w:themeColor="text1"/>
        </w:rPr>
        <w:t>格式，文件大小3</w:t>
      </w:r>
      <w:r w:rsidR="005A3D6A" w:rsidRPr="00692B1D">
        <w:rPr>
          <w:b/>
          <w:bCs/>
          <w:color w:val="000000" w:themeColor="text1"/>
        </w:rPr>
        <w:t>00KB</w:t>
      </w:r>
      <w:r w:rsidR="005A3D6A" w:rsidRPr="00692B1D">
        <w:rPr>
          <w:rFonts w:hint="eastAsia"/>
          <w:b/>
          <w:bCs/>
          <w:color w:val="000000" w:themeColor="text1"/>
        </w:rPr>
        <w:t>以内）</w:t>
      </w:r>
    </w:p>
    <w:p w14:paraId="057F3E14" w14:textId="72970034" w:rsidR="005A3D6A" w:rsidRPr="00692B1D" w:rsidRDefault="002E0B48" w:rsidP="005A3D6A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一志愿</w:t>
      </w:r>
      <w:r w:rsidRPr="00692B1D">
        <w:rPr>
          <w:rFonts w:hint="eastAsia"/>
          <w:color w:val="000000" w:themeColor="text1"/>
        </w:rPr>
        <w:t>报考类别</w:t>
      </w:r>
      <w:r w:rsidR="005A3D6A" w:rsidRPr="00692B1D">
        <w:rPr>
          <w:rFonts w:hint="eastAsia"/>
          <w:color w:val="000000" w:themeColor="text1"/>
        </w:rPr>
        <w:t>-考生编号-考生姓名</w:t>
      </w:r>
      <w:r w:rsidR="005A3D6A" w:rsidRPr="00692B1D">
        <w:rPr>
          <w:color w:val="000000" w:themeColor="text1"/>
        </w:rPr>
        <w:t>-</w:t>
      </w:r>
      <w:r w:rsidR="005A3D6A" w:rsidRPr="00692B1D">
        <w:rPr>
          <w:rFonts w:hint="eastAsia"/>
          <w:color w:val="000000" w:themeColor="text1"/>
        </w:rPr>
        <w:t>学生证</w:t>
      </w:r>
      <w:r w:rsidR="005A3D6A" w:rsidRPr="00692B1D">
        <w:rPr>
          <w:color w:val="000000" w:themeColor="text1"/>
        </w:rPr>
        <w:t xml:space="preserve">.pdf   </w:t>
      </w:r>
    </w:p>
    <w:p w14:paraId="7D7D3092" w14:textId="575175F7" w:rsidR="005A3D6A" w:rsidRPr="00692B1D" w:rsidRDefault="002E0B48" w:rsidP="005A3D6A">
      <w:pPr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t>8</w:t>
      </w:r>
      <w:r w:rsidR="005A3D6A" w:rsidRPr="00692B1D">
        <w:rPr>
          <w:rFonts w:hint="eastAsia"/>
          <w:b/>
          <w:bCs/>
          <w:color w:val="000000" w:themeColor="text1"/>
        </w:rPr>
        <w:t>.大学期间成绩单（应届生提供，教务处提供并盖章，p</w:t>
      </w:r>
      <w:r w:rsidR="005A3D6A" w:rsidRPr="00692B1D">
        <w:rPr>
          <w:b/>
          <w:bCs/>
          <w:color w:val="000000" w:themeColor="text1"/>
        </w:rPr>
        <w:t>df</w:t>
      </w:r>
      <w:r w:rsidR="005A3D6A" w:rsidRPr="00692B1D">
        <w:rPr>
          <w:rFonts w:hint="eastAsia"/>
          <w:b/>
          <w:bCs/>
          <w:color w:val="000000" w:themeColor="text1"/>
        </w:rPr>
        <w:t>格式，大小3</w:t>
      </w:r>
      <w:r w:rsidR="005A3D6A" w:rsidRPr="00692B1D">
        <w:rPr>
          <w:b/>
          <w:bCs/>
          <w:color w:val="000000" w:themeColor="text1"/>
        </w:rPr>
        <w:t>00KB</w:t>
      </w:r>
      <w:r w:rsidR="005A3D6A" w:rsidRPr="00692B1D">
        <w:rPr>
          <w:rFonts w:hint="eastAsia"/>
          <w:b/>
          <w:bCs/>
          <w:color w:val="000000" w:themeColor="text1"/>
        </w:rPr>
        <w:t>以内）</w:t>
      </w:r>
    </w:p>
    <w:p w14:paraId="46BD50CB" w14:textId="76D9FCE1" w:rsidR="005A3D6A" w:rsidRPr="00692B1D" w:rsidRDefault="002E0B48" w:rsidP="005A3D6A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一志愿</w:t>
      </w:r>
      <w:r w:rsidRPr="00692B1D">
        <w:rPr>
          <w:rFonts w:hint="eastAsia"/>
          <w:color w:val="000000" w:themeColor="text1"/>
        </w:rPr>
        <w:t>报考类别</w:t>
      </w:r>
      <w:r w:rsidR="005A3D6A" w:rsidRPr="00692B1D">
        <w:rPr>
          <w:rFonts w:hint="eastAsia"/>
          <w:color w:val="000000" w:themeColor="text1"/>
        </w:rPr>
        <w:t>别-考生编号-考生姓名</w:t>
      </w:r>
      <w:r w:rsidR="005A3D6A" w:rsidRPr="00692B1D">
        <w:rPr>
          <w:color w:val="000000" w:themeColor="text1"/>
        </w:rPr>
        <w:t>-</w:t>
      </w:r>
      <w:r w:rsidR="005A3D6A" w:rsidRPr="00692B1D">
        <w:rPr>
          <w:rFonts w:hint="eastAsia"/>
          <w:color w:val="000000" w:themeColor="text1"/>
        </w:rPr>
        <w:t>大学期间成绩单</w:t>
      </w:r>
      <w:r w:rsidR="005A3D6A" w:rsidRPr="00692B1D">
        <w:rPr>
          <w:color w:val="000000" w:themeColor="text1"/>
        </w:rPr>
        <w:t xml:space="preserve">.pdf   </w:t>
      </w:r>
    </w:p>
    <w:p w14:paraId="67D14A0B" w14:textId="61E22782" w:rsidR="005A3D6A" w:rsidRPr="00692B1D" w:rsidRDefault="002E0B48" w:rsidP="005A3D6A">
      <w:pPr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t>9</w:t>
      </w:r>
      <w:r w:rsidR="005A3D6A" w:rsidRPr="00692B1D">
        <w:rPr>
          <w:rFonts w:hint="eastAsia"/>
          <w:b/>
          <w:bCs/>
          <w:color w:val="000000" w:themeColor="text1"/>
        </w:rPr>
        <w:t>.个人诚信承诺书（打印模板并手写签名，p</w:t>
      </w:r>
      <w:r w:rsidR="005A3D6A" w:rsidRPr="00692B1D">
        <w:rPr>
          <w:b/>
          <w:bCs/>
          <w:color w:val="000000" w:themeColor="text1"/>
        </w:rPr>
        <w:t>df</w:t>
      </w:r>
      <w:r w:rsidR="005A3D6A" w:rsidRPr="00692B1D">
        <w:rPr>
          <w:rFonts w:hint="eastAsia"/>
          <w:b/>
          <w:bCs/>
          <w:color w:val="000000" w:themeColor="text1"/>
        </w:rPr>
        <w:t>格式，文件大小3</w:t>
      </w:r>
      <w:r w:rsidR="005A3D6A" w:rsidRPr="00692B1D">
        <w:rPr>
          <w:b/>
          <w:bCs/>
          <w:color w:val="000000" w:themeColor="text1"/>
        </w:rPr>
        <w:t>00KB</w:t>
      </w:r>
      <w:r w:rsidR="005A3D6A" w:rsidRPr="00692B1D">
        <w:rPr>
          <w:rFonts w:hint="eastAsia"/>
          <w:b/>
          <w:bCs/>
          <w:color w:val="000000" w:themeColor="text1"/>
        </w:rPr>
        <w:t>以内）</w:t>
      </w:r>
    </w:p>
    <w:p w14:paraId="63128114" w14:textId="2E836681" w:rsidR="005A3D6A" w:rsidRPr="00692B1D" w:rsidRDefault="002E0B48" w:rsidP="005A3D6A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一志愿</w:t>
      </w:r>
      <w:r w:rsidRPr="00692B1D">
        <w:rPr>
          <w:rFonts w:hint="eastAsia"/>
          <w:color w:val="000000" w:themeColor="text1"/>
        </w:rPr>
        <w:t>报考类别</w:t>
      </w:r>
      <w:r w:rsidR="005A3D6A" w:rsidRPr="00692B1D">
        <w:rPr>
          <w:rFonts w:hint="eastAsia"/>
          <w:color w:val="000000" w:themeColor="text1"/>
        </w:rPr>
        <w:t>-考生编号-考生姓名</w:t>
      </w:r>
      <w:r w:rsidR="005A3D6A" w:rsidRPr="00692B1D">
        <w:rPr>
          <w:color w:val="000000" w:themeColor="text1"/>
        </w:rPr>
        <w:t>-</w:t>
      </w:r>
      <w:r w:rsidR="005A3D6A" w:rsidRPr="00692B1D">
        <w:rPr>
          <w:rFonts w:hint="eastAsia"/>
          <w:color w:val="000000" w:themeColor="text1"/>
        </w:rPr>
        <w:t>个人诚信承诺书</w:t>
      </w:r>
      <w:r w:rsidR="005A3D6A" w:rsidRPr="00692B1D">
        <w:rPr>
          <w:color w:val="000000" w:themeColor="text1"/>
        </w:rPr>
        <w:t xml:space="preserve">.pdf   </w:t>
      </w:r>
    </w:p>
    <w:p w14:paraId="57EECA7C" w14:textId="1D9B8FDD" w:rsidR="005A3D6A" w:rsidRPr="00692B1D" w:rsidRDefault="002E0B48" w:rsidP="005A3D6A">
      <w:pPr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t>10</w:t>
      </w:r>
      <w:r w:rsidR="005A3D6A" w:rsidRPr="00692B1D">
        <w:rPr>
          <w:rFonts w:hint="eastAsia"/>
          <w:b/>
          <w:bCs/>
          <w:color w:val="000000" w:themeColor="text1"/>
        </w:rPr>
        <w:t>.个人生活照片（正面，无冠，</w:t>
      </w:r>
      <w:r w:rsidR="005A3D6A" w:rsidRPr="00692B1D">
        <w:rPr>
          <w:b/>
          <w:bCs/>
          <w:color w:val="000000" w:themeColor="text1"/>
        </w:rPr>
        <w:t>jpg</w:t>
      </w:r>
      <w:r w:rsidR="005A3D6A" w:rsidRPr="00692B1D">
        <w:rPr>
          <w:rFonts w:hint="eastAsia"/>
          <w:b/>
          <w:bCs/>
          <w:color w:val="000000" w:themeColor="text1"/>
        </w:rPr>
        <w:t>，文件大小</w:t>
      </w:r>
      <w:r w:rsidR="005A3D6A" w:rsidRPr="00692B1D">
        <w:rPr>
          <w:b/>
          <w:bCs/>
          <w:color w:val="000000" w:themeColor="text1"/>
        </w:rPr>
        <w:t>500KB</w:t>
      </w:r>
      <w:r w:rsidR="005A3D6A" w:rsidRPr="00692B1D">
        <w:rPr>
          <w:rFonts w:hint="eastAsia"/>
          <w:b/>
          <w:bCs/>
          <w:color w:val="000000" w:themeColor="text1"/>
        </w:rPr>
        <w:t>以内）</w:t>
      </w:r>
    </w:p>
    <w:p w14:paraId="7EDAD84D" w14:textId="5B095AE2" w:rsidR="005A3D6A" w:rsidRPr="00692B1D" w:rsidRDefault="002E0B48" w:rsidP="005A3D6A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一志愿</w:t>
      </w:r>
      <w:r w:rsidRPr="00692B1D">
        <w:rPr>
          <w:rFonts w:hint="eastAsia"/>
          <w:color w:val="000000" w:themeColor="text1"/>
        </w:rPr>
        <w:t>报考类别</w:t>
      </w:r>
      <w:r w:rsidR="005A3D6A" w:rsidRPr="00692B1D">
        <w:rPr>
          <w:rFonts w:hint="eastAsia"/>
          <w:color w:val="000000" w:themeColor="text1"/>
        </w:rPr>
        <w:t>-考生编号-考生姓名</w:t>
      </w:r>
      <w:r w:rsidR="005A3D6A" w:rsidRPr="00692B1D">
        <w:rPr>
          <w:color w:val="000000" w:themeColor="text1"/>
        </w:rPr>
        <w:t>-</w:t>
      </w:r>
      <w:r w:rsidR="005A3D6A" w:rsidRPr="00692B1D">
        <w:rPr>
          <w:rFonts w:hint="eastAsia"/>
          <w:color w:val="000000" w:themeColor="text1"/>
        </w:rPr>
        <w:t>个人生活照片</w:t>
      </w:r>
      <w:r w:rsidR="005A3D6A" w:rsidRPr="00692B1D">
        <w:rPr>
          <w:color w:val="000000" w:themeColor="text1"/>
        </w:rPr>
        <w:t xml:space="preserve">.jpg  </w:t>
      </w:r>
    </w:p>
    <w:p w14:paraId="2CA8F956" w14:textId="11C4906B" w:rsidR="005A3D6A" w:rsidRPr="00692B1D" w:rsidRDefault="005A3D6A" w:rsidP="005A3D6A">
      <w:pPr>
        <w:rPr>
          <w:b/>
          <w:bCs/>
          <w:color w:val="000000" w:themeColor="text1"/>
        </w:rPr>
      </w:pPr>
      <w:r w:rsidRPr="00692B1D">
        <w:rPr>
          <w:b/>
          <w:bCs/>
          <w:color w:val="000000" w:themeColor="text1"/>
        </w:rPr>
        <w:t>1</w:t>
      </w:r>
      <w:r w:rsidR="002E0B48">
        <w:rPr>
          <w:b/>
          <w:bCs/>
          <w:color w:val="000000" w:themeColor="text1"/>
        </w:rPr>
        <w:t>1</w:t>
      </w:r>
      <w:r w:rsidRPr="00692B1D">
        <w:rPr>
          <w:rFonts w:hint="eastAsia"/>
          <w:b/>
          <w:bCs/>
          <w:color w:val="000000" w:themeColor="text1"/>
        </w:rPr>
        <w:t>.个人简历（内容自主确定，p</w:t>
      </w:r>
      <w:r w:rsidRPr="00692B1D">
        <w:rPr>
          <w:b/>
          <w:bCs/>
          <w:color w:val="000000" w:themeColor="text1"/>
        </w:rPr>
        <w:t>df</w:t>
      </w:r>
      <w:r w:rsidRPr="00692B1D">
        <w:rPr>
          <w:rFonts w:hint="eastAsia"/>
          <w:b/>
          <w:bCs/>
          <w:color w:val="000000" w:themeColor="text1"/>
        </w:rPr>
        <w:t>格式，文件大小</w:t>
      </w:r>
      <w:r w:rsidRPr="00692B1D">
        <w:rPr>
          <w:b/>
          <w:bCs/>
          <w:color w:val="000000" w:themeColor="text1"/>
        </w:rPr>
        <w:t>1MB</w:t>
      </w:r>
      <w:r w:rsidRPr="00692B1D">
        <w:rPr>
          <w:rFonts w:hint="eastAsia"/>
          <w:b/>
          <w:bCs/>
          <w:color w:val="000000" w:themeColor="text1"/>
        </w:rPr>
        <w:t>以内）</w:t>
      </w:r>
    </w:p>
    <w:p w14:paraId="6972195A" w14:textId="766459F3" w:rsidR="005A3D6A" w:rsidRPr="00692B1D" w:rsidRDefault="002E0B48" w:rsidP="005A3D6A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一志愿</w:t>
      </w:r>
      <w:r w:rsidRPr="00692B1D">
        <w:rPr>
          <w:rFonts w:hint="eastAsia"/>
          <w:color w:val="000000" w:themeColor="text1"/>
        </w:rPr>
        <w:t>报考类别</w:t>
      </w:r>
      <w:r w:rsidR="005A3D6A" w:rsidRPr="00692B1D">
        <w:rPr>
          <w:rFonts w:hint="eastAsia"/>
          <w:color w:val="000000" w:themeColor="text1"/>
        </w:rPr>
        <w:t>-考生编号-考生姓名</w:t>
      </w:r>
      <w:r w:rsidR="005A3D6A" w:rsidRPr="00692B1D">
        <w:rPr>
          <w:color w:val="000000" w:themeColor="text1"/>
        </w:rPr>
        <w:t>-</w:t>
      </w:r>
      <w:r w:rsidR="005A3D6A" w:rsidRPr="00692B1D">
        <w:rPr>
          <w:rFonts w:hint="eastAsia"/>
          <w:color w:val="000000" w:themeColor="text1"/>
        </w:rPr>
        <w:t>个人简历</w:t>
      </w:r>
      <w:r w:rsidR="005A3D6A" w:rsidRPr="00692B1D">
        <w:rPr>
          <w:color w:val="000000" w:themeColor="text1"/>
        </w:rPr>
        <w:t xml:space="preserve">.pdf </w:t>
      </w:r>
    </w:p>
    <w:p w14:paraId="59438BFA" w14:textId="3BB57162" w:rsidR="005A3D6A" w:rsidRPr="00692B1D" w:rsidRDefault="005A3D6A" w:rsidP="005A3D6A">
      <w:pPr>
        <w:rPr>
          <w:b/>
          <w:bCs/>
          <w:color w:val="000000" w:themeColor="text1"/>
        </w:rPr>
      </w:pPr>
      <w:r w:rsidRPr="00692B1D">
        <w:rPr>
          <w:b/>
          <w:bCs/>
          <w:color w:val="000000" w:themeColor="text1"/>
        </w:rPr>
        <w:t>1</w:t>
      </w:r>
      <w:r w:rsidR="002E0B48">
        <w:rPr>
          <w:b/>
          <w:bCs/>
          <w:color w:val="000000" w:themeColor="text1"/>
        </w:rPr>
        <w:t>2</w:t>
      </w:r>
      <w:r w:rsidRPr="00692B1D">
        <w:rPr>
          <w:rFonts w:hint="eastAsia"/>
          <w:b/>
          <w:bCs/>
          <w:color w:val="000000" w:themeColor="text1"/>
        </w:rPr>
        <w:t>.学术论文（形成1个</w:t>
      </w:r>
      <w:r w:rsidRPr="00692B1D">
        <w:rPr>
          <w:b/>
          <w:bCs/>
          <w:color w:val="000000" w:themeColor="text1"/>
        </w:rPr>
        <w:t>PDF</w:t>
      </w:r>
      <w:r w:rsidRPr="00692B1D">
        <w:rPr>
          <w:rFonts w:hint="eastAsia"/>
          <w:b/>
          <w:bCs/>
          <w:color w:val="000000" w:themeColor="text1"/>
        </w:rPr>
        <w:t>文件，大小1</w:t>
      </w:r>
      <w:r w:rsidRPr="00692B1D">
        <w:rPr>
          <w:b/>
          <w:bCs/>
          <w:color w:val="000000" w:themeColor="text1"/>
        </w:rPr>
        <w:t>MB</w:t>
      </w:r>
      <w:r w:rsidRPr="00692B1D">
        <w:rPr>
          <w:rFonts w:hint="eastAsia"/>
          <w:b/>
          <w:bCs/>
          <w:color w:val="000000" w:themeColor="text1"/>
        </w:rPr>
        <w:t>以内）</w:t>
      </w:r>
    </w:p>
    <w:p w14:paraId="0F5DE072" w14:textId="424AEF12" w:rsidR="005A3D6A" w:rsidRPr="00692B1D" w:rsidRDefault="002E0B48" w:rsidP="005A3D6A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一志愿</w:t>
      </w:r>
      <w:r w:rsidRPr="00692B1D">
        <w:rPr>
          <w:rFonts w:hint="eastAsia"/>
          <w:color w:val="000000" w:themeColor="text1"/>
        </w:rPr>
        <w:t>报考类别</w:t>
      </w:r>
      <w:r w:rsidR="005A3D6A" w:rsidRPr="00692B1D">
        <w:rPr>
          <w:rFonts w:hint="eastAsia"/>
          <w:color w:val="000000" w:themeColor="text1"/>
        </w:rPr>
        <w:t>-考生编号-考生姓名</w:t>
      </w:r>
      <w:r w:rsidR="005A3D6A" w:rsidRPr="00692B1D">
        <w:rPr>
          <w:color w:val="000000" w:themeColor="text1"/>
        </w:rPr>
        <w:t>-</w:t>
      </w:r>
      <w:r w:rsidR="005A3D6A" w:rsidRPr="00692B1D">
        <w:rPr>
          <w:rFonts w:hint="eastAsia"/>
          <w:color w:val="000000" w:themeColor="text1"/>
        </w:rPr>
        <w:t>学术论文</w:t>
      </w:r>
      <w:r w:rsidR="005A3D6A" w:rsidRPr="00692B1D">
        <w:rPr>
          <w:color w:val="000000" w:themeColor="text1"/>
        </w:rPr>
        <w:t xml:space="preserve">.pdf   </w:t>
      </w:r>
    </w:p>
    <w:p w14:paraId="1F783B1A" w14:textId="2C941E8A" w:rsidR="005A3D6A" w:rsidRPr="00692B1D" w:rsidRDefault="005A3D6A" w:rsidP="005A3D6A">
      <w:pPr>
        <w:rPr>
          <w:b/>
          <w:bCs/>
          <w:color w:val="000000" w:themeColor="text1"/>
        </w:rPr>
      </w:pPr>
      <w:r w:rsidRPr="00692B1D">
        <w:rPr>
          <w:b/>
          <w:bCs/>
          <w:color w:val="000000" w:themeColor="text1"/>
        </w:rPr>
        <w:t>1</w:t>
      </w:r>
      <w:r w:rsidR="002E0B48">
        <w:rPr>
          <w:b/>
          <w:bCs/>
          <w:color w:val="000000" w:themeColor="text1"/>
        </w:rPr>
        <w:t>3</w:t>
      </w:r>
      <w:r w:rsidRPr="00692B1D">
        <w:rPr>
          <w:rFonts w:hint="eastAsia"/>
          <w:b/>
          <w:bCs/>
          <w:color w:val="000000" w:themeColor="text1"/>
        </w:rPr>
        <w:t>.国家级学科竞赛二等奖及以上（形成1个</w:t>
      </w:r>
      <w:r w:rsidRPr="00692B1D">
        <w:rPr>
          <w:b/>
          <w:bCs/>
          <w:color w:val="000000" w:themeColor="text1"/>
        </w:rPr>
        <w:t>PDF</w:t>
      </w:r>
      <w:r w:rsidRPr="00692B1D">
        <w:rPr>
          <w:rFonts w:hint="eastAsia"/>
          <w:b/>
          <w:bCs/>
          <w:color w:val="000000" w:themeColor="text1"/>
        </w:rPr>
        <w:t>文件，大小</w:t>
      </w:r>
      <w:r w:rsidRPr="00692B1D">
        <w:rPr>
          <w:b/>
          <w:bCs/>
          <w:color w:val="000000" w:themeColor="text1"/>
        </w:rPr>
        <w:t>500KB</w:t>
      </w:r>
      <w:r w:rsidRPr="00692B1D">
        <w:rPr>
          <w:rFonts w:hint="eastAsia"/>
          <w:b/>
          <w:bCs/>
          <w:color w:val="000000" w:themeColor="text1"/>
        </w:rPr>
        <w:t>以内）</w:t>
      </w:r>
    </w:p>
    <w:p w14:paraId="62800512" w14:textId="77777777" w:rsidR="005A3D6A" w:rsidRPr="00692B1D" w:rsidRDefault="005A3D6A" w:rsidP="005A3D6A">
      <w:pPr>
        <w:spacing w:line="360" w:lineRule="auto"/>
        <w:ind w:firstLineChars="200" w:firstLine="420"/>
        <w:rPr>
          <w:color w:val="000000" w:themeColor="text1"/>
        </w:rPr>
      </w:pPr>
      <w:r w:rsidRPr="00692B1D">
        <w:rPr>
          <w:rFonts w:hint="eastAsia"/>
          <w:color w:val="000000" w:themeColor="text1"/>
        </w:rPr>
        <w:t>报考类别-考生编号-考生姓名</w:t>
      </w:r>
      <w:r w:rsidRPr="00692B1D">
        <w:rPr>
          <w:color w:val="000000" w:themeColor="text1"/>
        </w:rPr>
        <w:t>-</w:t>
      </w:r>
      <w:r w:rsidRPr="00692B1D">
        <w:rPr>
          <w:rFonts w:hint="eastAsia"/>
          <w:color w:val="000000" w:themeColor="text1"/>
        </w:rPr>
        <w:t>国家级学科竞赛二等奖及以上</w:t>
      </w:r>
      <w:r w:rsidRPr="00692B1D">
        <w:rPr>
          <w:color w:val="000000" w:themeColor="text1"/>
        </w:rPr>
        <w:t xml:space="preserve">.pdf   </w:t>
      </w:r>
    </w:p>
    <w:p w14:paraId="644F7F52" w14:textId="297D61EE" w:rsidR="005A3D6A" w:rsidRPr="00692B1D" w:rsidRDefault="005A3D6A" w:rsidP="005A3D6A">
      <w:pPr>
        <w:rPr>
          <w:b/>
          <w:bCs/>
          <w:color w:val="000000" w:themeColor="text1"/>
        </w:rPr>
      </w:pPr>
      <w:r w:rsidRPr="00692B1D">
        <w:rPr>
          <w:b/>
          <w:bCs/>
          <w:color w:val="000000" w:themeColor="text1"/>
        </w:rPr>
        <w:t>1</w:t>
      </w:r>
      <w:r w:rsidR="002E0B48">
        <w:rPr>
          <w:b/>
          <w:bCs/>
          <w:color w:val="000000" w:themeColor="text1"/>
        </w:rPr>
        <w:t>4</w:t>
      </w:r>
      <w:r w:rsidRPr="00692B1D">
        <w:rPr>
          <w:rFonts w:hint="eastAsia"/>
          <w:b/>
          <w:bCs/>
          <w:color w:val="000000" w:themeColor="text1"/>
        </w:rPr>
        <w:t>.省部级及以上的三好学生、优秀毕业生、优秀学生干部荣誉称号（形成1个</w:t>
      </w:r>
      <w:r w:rsidRPr="00692B1D">
        <w:rPr>
          <w:b/>
          <w:bCs/>
          <w:color w:val="000000" w:themeColor="text1"/>
        </w:rPr>
        <w:t>PDF</w:t>
      </w:r>
      <w:r w:rsidRPr="00692B1D">
        <w:rPr>
          <w:rFonts w:hint="eastAsia"/>
          <w:b/>
          <w:bCs/>
          <w:color w:val="000000" w:themeColor="text1"/>
        </w:rPr>
        <w:t>文件，文件大小1</w:t>
      </w:r>
      <w:r w:rsidRPr="00692B1D">
        <w:rPr>
          <w:b/>
          <w:bCs/>
          <w:color w:val="000000" w:themeColor="text1"/>
        </w:rPr>
        <w:t>MB</w:t>
      </w:r>
      <w:r w:rsidRPr="00692B1D">
        <w:rPr>
          <w:rFonts w:hint="eastAsia"/>
          <w:b/>
          <w:bCs/>
          <w:color w:val="000000" w:themeColor="text1"/>
        </w:rPr>
        <w:t>以内）</w:t>
      </w:r>
    </w:p>
    <w:p w14:paraId="58D44953" w14:textId="6DE35FA5" w:rsidR="005A3D6A" w:rsidRPr="00692B1D" w:rsidRDefault="002E0B48" w:rsidP="005A3D6A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一志愿</w:t>
      </w:r>
      <w:r w:rsidRPr="00692B1D">
        <w:rPr>
          <w:rFonts w:hint="eastAsia"/>
          <w:color w:val="000000" w:themeColor="text1"/>
        </w:rPr>
        <w:t>报考类别</w:t>
      </w:r>
      <w:r w:rsidR="005A3D6A" w:rsidRPr="00692B1D">
        <w:rPr>
          <w:rFonts w:hint="eastAsia"/>
          <w:color w:val="000000" w:themeColor="text1"/>
        </w:rPr>
        <w:t>别-考生编号-考生姓名</w:t>
      </w:r>
      <w:r w:rsidR="005A3D6A" w:rsidRPr="00692B1D">
        <w:rPr>
          <w:color w:val="000000" w:themeColor="text1"/>
        </w:rPr>
        <w:t>-</w:t>
      </w:r>
      <w:r w:rsidR="005A3D6A" w:rsidRPr="00692B1D">
        <w:rPr>
          <w:rFonts w:hint="eastAsia"/>
          <w:color w:val="000000" w:themeColor="text1"/>
        </w:rPr>
        <w:t>省部级荣誉称号</w:t>
      </w:r>
      <w:r w:rsidR="005A3D6A" w:rsidRPr="00692B1D">
        <w:rPr>
          <w:color w:val="000000" w:themeColor="text1"/>
        </w:rPr>
        <w:t xml:space="preserve">.pdf   </w:t>
      </w:r>
    </w:p>
    <w:p w14:paraId="630DDB81" w14:textId="2DDAECA3" w:rsidR="005A3D6A" w:rsidRPr="00692B1D" w:rsidRDefault="005A3D6A" w:rsidP="005A3D6A">
      <w:pPr>
        <w:rPr>
          <w:b/>
          <w:bCs/>
          <w:color w:val="000000" w:themeColor="text1"/>
        </w:rPr>
      </w:pPr>
      <w:r w:rsidRPr="00692B1D">
        <w:rPr>
          <w:rFonts w:hint="eastAsia"/>
          <w:b/>
          <w:bCs/>
          <w:color w:val="000000" w:themeColor="text1"/>
        </w:rPr>
        <w:t>1</w:t>
      </w:r>
      <w:r w:rsidR="002E0B48">
        <w:rPr>
          <w:b/>
          <w:bCs/>
          <w:color w:val="000000" w:themeColor="text1"/>
        </w:rPr>
        <w:t>5</w:t>
      </w:r>
      <w:r w:rsidRPr="00692B1D">
        <w:rPr>
          <w:b/>
          <w:bCs/>
          <w:color w:val="000000" w:themeColor="text1"/>
        </w:rPr>
        <w:t>.</w:t>
      </w:r>
      <w:r w:rsidRPr="00692B1D">
        <w:rPr>
          <w:rFonts w:hint="eastAsia"/>
          <w:b/>
          <w:bCs/>
          <w:color w:val="000000" w:themeColor="text1"/>
        </w:rPr>
        <w:t>国家奖学金证书（形成1个</w:t>
      </w:r>
      <w:r w:rsidRPr="00692B1D">
        <w:rPr>
          <w:b/>
          <w:bCs/>
          <w:color w:val="000000" w:themeColor="text1"/>
        </w:rPr>
        <w:t>PDF</w:t>
      </w:r>
      <w:r w:rsidRPr="00692B1D">
        <w:rPr>
          <w:rFonts w:hint="eastAsia"/>
          <w:b/>
          <w:bCs/>
          <w:color w:val="000000" w:themeColor="text1"/>
        </w:rPr>
        <w:t>文件，大小</w:t>
      </w:r>
      <w:r w:rsidRPr="00692B1D">
        <w:rPr>
          <w:b/>
          <w:bCs/>
          <w:color w:val="000000" w:themeColor="text1"/>
        </w:rPr>
        <w:t>800KB</w:t>
      </w:r>
      <w:r w:rsidRPr="00692B1D">
        <w:rPr>
          <w:rFonts w:hint="eastAsia"/>
          <w:b/>
          <w:bCs/>
          <w:color w:val="000000" w:themeColor="text1"/>
        </w:rPr>
        <w:t>以内）</w:t>
      </w:r>
      <w:r w:rsidR="00903BC2">
        <w:rPr>
          <w:rFonts w:hint="eastAsia"/>
          <w:b/>
          <w:bCs/>
          <w:color w:val="000000" w:themeColor="text1"/>
        </w:rPr>
        <w:t xml:space="preserve"> </w:t>
      </w:r>
    </w:p>
    <w:p w14:paraId="25AAC25A" w14:textId="1522DC2D" w:rsidR="005A3D6A" w:rsidRPr="00692B1D" w:rsidRDefault="002E0B48" w:rsidP="005A3D6A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一志愿</w:t>
      </w:r>
      <w:r w:rsidRPr="00692B1D">
        <w:rPr>
          <w:rFonts w:hint="eastAsia"/>
          <w:color w:val="000000" w:themeColor="text1"/>
        </w:rPr>
        <w:t>报考类别</w:t>
      </w:r>
      <w:r w:rsidR="005A3D6A" w:rsidRPr="00692B1D">
        <w:rPr>
          <w:rFonts w:hint="eastAsia"/>
          <w:color w:val="000000" w:themeColor="text1"/>
        </w:rPr>
        <w:t>-考生编号-考生姓名</w:t>
      </w:r>
      <w:r w:rsidR="005A3D6A" w:rsidRPr="00692B1D">
        <w:rPr>
          <w:color w:val="000000" w:themeColor="text1"/>
        </w:rPr>
        <w:t>-</w:t>
      </w:r>
      <w:r w:rsidR="005A3D6A" w:rsidRPr="00692B1D">
        <w:rPr>
          <w:rFonts w:hint="eastAsia"/>
          <w:color w:val="000000" w:themeColor="text1"/>
        </w:rPr>
        <w:t>国家奖学金</w:t>
      </w:r>
      <w:r w:rsidR="005A3D6A" w:rsidRPr="00692B1D">
        <w:rPr>
          <w:color w:val="000000" w:themeColor="text1"/>
        </w:rPr>
        <w:t xml:space="preserve">.pdf   </w:t>
      </w:r>
    </w:p>
    <w:p w14:paraId="22EEAC0C" w14:textId="30803898" w:rsidR="005A3D6A" w:rsidRPr="00692B1D" w:rsidRDefault="005A3D6A" w:rsidP="005A3D6A">
      <w:pPr>
        <w:rPr>
          <w:b/>
          <w:bCs/>
          <w:color w:val="000000" w:themeColor="text1"/>
        </w:rPr>
      </w:pPr>
      <w:r w:rsidRPr="00692B1D">
        <w:rPr>
          <w:rFonts w:hint="eastAsia"/>
          <w:b/>
          <w:bCs/>
          <w:color w:val="000000" w:themeColor="text1"/>
        </w:rPr>
        <w:t>1</w:t>
      </w:r>
      <w:r w:rsidR="002E0B48">
        <w:rPr>
          <w:b/>
          <w:bCs/>
          <w:color w:val="000000" w:themeColor="text1"/>
        </w:rPr>
        <w:t>6</w:t>
      </w:r>
      <w:r w:rsidRPr="00692B1D">
        <w:rPr>
          <w:rFonts w:hint="eastAsia"/>
          <w:b/>
          <w:bCs/>
          <w:color w:val="000000" w:themeColor="text1"/>
        </w:rPr>
        <w:t>.反映自身能力和水平的其它证明材料（形成1个</w:t>
      </w:r>
      <w:r w:rsidRPr="00692B1D">
        <w:rPr>
          <w:b/>
          <w:bCs/>
          <w:color w:val="000000" w:themeColor="text1"/>
        </w:rPr>
        <w:t>PDF</w:t>
      </w:r>
      <w:r w:rsidRPr="00692B1D">
        <w:rPr>
          <w:rFonts w:hint="eastAsia"/>
          <w:b/>
          <w:bCs/>
          <w:color w:val="000000" w:themeColor="text1"/>
        </w:rPr>
        <w:t>文件，大小1</w:t>
      </w:r>
      <w:r w:rsidRPr="00692B1D">
        <w:rPr>
          <w:b/>
          <w:bCs/>
          <w:color w:val="000000" w:themeColor="text1"/>
        </w:rPr>
        <w:t>MB</w:t>
      </w:r>
      <w:r w:rsidRPr="00692B1D">
        <w:rPr>
          <w:rFonts w:hint="eastAsia"/>
          <w:b/>
          <w:bCs/>
          <w:color w:val="000000" w:themeColor="text1"/>
        </w:rPr>
        <w:t>以内）</w:t>
      </w:r>
    </w:p>
    <w:p w14:paraId="394B086C" w14:textId="77777777" w:rsidR="005A3D6A" w:rsidRPr="00692B1D" w:rsidRDefault="005A3D6A" w:rsidP="005A3D6A">
      <w:pPr>
        <w:rPr>
          <w:b/>
          <w:bCs/>
          <w:color w:val="000000" w:themeColor="text1"/>
        </w:rPr>
      </w:pPr>
      <w:r w:rsidRPr="00692B1D">
        <w:rPr>
          <w:rFonts w:hint="eastAsia"/>
          <w:b/>
          <w:bCs/>
          <w:color w:val="000000" w:themeColor="text1"/>
        </w:rPr>
        <w:t xml:space="preserve"> </w:t>
      </w:r>
      <w:r w:rsidRPr="00692B1D">
        <w:rPr>
          <w:b/>
          <w:bCs/>
          <w:color w:val="000000" w:themeColor="text1"/>
        </w:rPr>
        <w:t xml:space="preserve"> </w:t>
      </w:r>
      <w:r w:rsidRPr="00692B1D">
        <w:rPr>
          <w:rFonts w:hint="eastAsia"/>
          <w:b/>
          <w:bCs/>
          <w:color w:val="000000" w:themeColor="text1"/>
        </w:rPr>
        <w:t>（包括大学四六级英语证书、专四专八证书、初级会计师、C</w:t>
      </w:r>
      <w:r w:rsidRPr="00692B1D">
        <w:rPr>
          <w:b/>
          <w:bCs/>
          <w:color w:val="000000" w:themeColor="text1"/>
        </w:rPr>
        <w:t>PA</w:t>
      </w:r>
      <w:r w:rsidRPr="00692B1D">
        <w:rPr>
          <w:rFonts w:hint="eastAsia"/>
          <w:b/>
          <w:bCs/>
          <w:color w:val="000000" w:themeColor="text1"/>
        </w:rPr>
        <w:t>科目通过证明等，可以在个人简历上描述）</w:t>
      </w:r>
    </w:p>
    <w:p w14:paraId="0E8EFCB1" w14:textId="4F487CBE" w:rsidR="005A3D6A" w:rsidRPr="00692B1D" w:rsidRDefault="002E0B48" w:rsidP="005A3D6A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第一志愿</w:t>
      </w:r>
      <w:r w:rsidRPr="00692B1D">
        <w:rPr>
          <w:rFonts w:hint="eastAsia"/>
          <w:color w:val="000000" w:themeColor="text1"/>
        </w:rPr>
        <w:t>报考类别</w:t>
      </w:r>
      <w:r w:rsidR="005A3D6A" w:rsidRPr="00692B1D">
        <w:rPr>
          <w:rFonts w:hint="eastAsia"/>
          <w:color w:val="000000" w:themeColor="text1"/>
        </w:rPr>
        <w:t>-考生编号-考生姓名</w:t>
      </w:r>
      <w:r w:rsidR="005A3D6A" w:rsidRPr="00692B1D">
        <w:rPr>
          <w:color w:val="000000" w:themeColor="text1"/>
        </w:rPr>
        <w:t>-</w:t>
      </w:r>
      <w:r w:rsidR="005A3D6A" w:rsidRPr="00692B1D">
        <w:rPr>
          <w:rFonts w:hint="eastAsia"/>
          <w:color w:val="000000" w:themeColor="text1"/>
        </w:rPr>
        <w:t>其它证明材料</w:t>
      </w:r>
      <w:r w:rsidR="005A3D6A" w:rsidRPr="00692B1D">
        <w:rPr>
          <w:color w:val="000000" w:themeColor="text1"/>
        </w:rPr>
        <w:t xml:space="preserve">.pdf   </w:t>
      </w:r>
    </w:p>
    <w:p w14:paraId="1E80C388" w14:textId="65CFBA4F" w:rsidR="005A3D6A" w:rsidRPr="00692B1D" w:rsidRDefault="005A3D6A" w:rsidP="005A3D6A">
      <w:pPr>
        <w:rPr>
          <w:b/>
          <w:bCs/>
          <w:color w:val="000000" w:themeColor="text1"/>
        </w:rPr>
      </w:pPr>
      <w:r>
        <w:rPr>
          <w:rFonts w:hint="eastAsia"/>
          <w:b/>
          <w:bCs/>
          <w:color w:val="000000" w:themeColor="text1"/>
        </w:rPr>
        <w:t>说明</w:t>
      </w:r>
      <w:r w:rsidRPr="00692B1D">
        <w:rPr>
          <w:rFonts w:hint="eastAsia"/>
          <w:b/>
          <w:bCs/>
          <w:color w:val="000000" w:themeColor="text1"/>
        </w:rPr>
        <w:t>：</w:t>
      </w:r>
      <w:r w:rsidR="002E0B48">
        <w:rPr>
          <w:rFonts w:hint="eastAsia"/>
          <w:b/>
          <w:bCs/>
          <w:color w:val="000000" w:themeColor="text1"/>
        </w:rPr>
        <w:t>第一志愿</w:t>
      </w:r>
      <w:r w:rsidRPr="00692B1D">
        <w:rPr>
          <w:rFonts w:hint="eastAsia"/>
          <w:b/>
          <w:bCs/>
          <w:color w:val="000000" w:themeColor="text1"/>
        </w:rPr>
        <w:t>报考</w:t>
      </w:r>
      <w:r>
        <w:rPr>
          <w:rFonts w:hint="eastAsia"/>
          <w:b/>
          <w:bCs/>
          <w:color w:val="000000" w:themeColor="text1"/>
        </w:rPr>
        <w:t>类别是指硕士点的名称，</w:t>
      </w:r>
      <w:r w:rsidR="002E0B48">
        <w:rPr>
          <w:rFonts w:hint="eastAsia"/>
          <w:b/>
          <w:bCs/>
          <w:color w:val="000000" w:themeColor="text1"/>
        </w:rPr>
        <w:t>包括</w:t>
      </w:r>
      <w:r>
        <w:rPr>
          <w:rFonts w:hint="eastAsia"/>
          <w:b/>
          <w:bCs/>
          <w:color w:val="000000" w:themeColor="text1"/>
        </w:rPr>
        <w:t>会计硕士</w:t>
      </w:r>
      <w:r w:rsidR="002E0B48">
        <w:rPr>
          <w:rFonts w:hint="eastAsia"/>
          <w:b/>
          <w:bCs/>
          <w:color w:val="000000" w:themeColor="text1"/>
        </w:rPr>
        <w:t>和审计</w:t>
      </w:r>
      <w:r>
        <w:rPr>
          <w:rFonts w:hint="eastAsia"/>
          <w:b/>
          <w:bCs/>
          <w:color w:val="000000" w:themeColor="text1"/>
        </w:rPr>
        <w:t>硕士</w:t>
      </w:r>
      <w:r w:rsidR="002E0B48">
        <w:rPr>
          <w:rFonts w:hint="eastAsia"/>
          <w:b/>
          <w:bCs/>
          <w:color w:val="000000" w:themeColor="text1"/>
        </w:rPr>
        <w:t>两种类型</w:t>
      </w:r>
      <w:r>
        <w:rPr>
          <w:rFonts w:hint="eastAsia"/>
          <w:b/>
          <w:bCs/>
          <w:color w:val="000000" w:themeColor="text1"/>
        </w:rPr>
        <w:t>等</w:t>
      </w:r>
      <w:r w:rsidRPr="00692B1D">
        <w:rPr>
          <w:rFonts w:hint="eastAsia"/>
          <w:b/>
          <w:bCs/>
          <w:color w:val="000000" w:themeColor="text1"/>
        </w:rPr>
        <w:t>。</w:t>
      </w:r>
    </w:p>
    <w:p w14:paraId="4CD9F8D8" w14:textId="77777777" w:rsidR="005A3D6A" w:rsidRPr="00692B1D" w:rsidRDefault="005A3D6A" w:rsidP="005A3D6A">
      <w:pPr>
        <w:jc w:val="left"/>
        <w:rPr>
          <w:color w:val="000000" w:themeColor="text1"/>
          <w:sz w:val="44"/>
          <w:szCs w:val="44"/>
        </w:rPr>
      </w:pPr>
      <w:r>
        <w:rPr>
          <w:rFonts w:hint="eastAsia"/>
          <w:b/>
          <w:bCs/>
          <w:color w:val="000000" w:themeColor="text1"/>
        </w:rPr>
        <w:t>附件</w:t>
      </w:r>
      <w:r w:rsidRPr="00692B1D">
        <w:rPr>
          <w:rFonts w:hint="eastAsia"/>
          <w:b/>
          <w:bCs/>
          <w:color w:val="000000" w:themeColor="text1"/>
        </w:rPr>
        <w:t>提交要求：一个一个文件上传附件，不允许用超大附件发送。</w:t>
      </w:r>
    </w:p>
    <w:p w14:paraId="0BBCBEC1" w14:textId="77777777" w:rsidR="007827B5" w:rsidRPr="005A3D6A" w:rsidRDefault="007827B5" w:rsidP="00DF6EE9">
      <w:pPr>
        <w:ind w:leftChars="200" w:left="420"/>
        <w:rPr>
          <w:rFonts w:ascii="Verdana" w:eastAsia="宋体" w:hAnsi="Verdana" w:cs="宋体"/>
          <w:color w:val="000000" w:themeColor="text1"/>
          <w:kern w:val="0"/>
          <w:szCs w:val="21"/>
        </w:rPr>
      </w:pPr>
    </w:p>
    <w:p w14:paraId="5D36922A" w14:textId="5931CBD3" w:rsidR="00034CF1" w:rsidRPr="00A625A3" w:rsidRDefault="00014BDD" w:rsidP="00A625A3">
      <w:pPr>
        <w:pStyle w:val="a3"/>
        <w:numPr>
          <w:ilvl w:val="0"/>
          <w:numId w:val="2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操作</w:t>
      </w:r>
      <w:r w:rsidR="00034CF1" w:rsidRPr="00A625A3">
        <w:rPr>
          <w:rFonts w:hint="eastAsia"/>
          <w:sz w:val="30"/>
          <w:szCs w:val="30"/>
        </w:rPr>
        <w:t>流程</w:t>
      </w:r>
    </w:p>
    <w:p w14:paraId="49828FCA" w14:textId="2B7CEF87" w:rsidR="00A625A3" w:rsidRPr="00A625A3" w:rsidRDefault="002E0B48" w:rsidP="00236C49">
      <w:pPr>
        <w:jc w:val="center"/>
        <w:rPr>
          <w:sz w:val="30"/>
          <w:szCs w:val="30"/>
        </w:rPr>
      </w:pPr>
      <w:r>
        <w:object w:dxaOrig="3001" w:dyaOrig="10901" w14:anchorId="626750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50pt;height:545pt" o:ole="">
            <v:imagedata r:id="rId7" o:title=""/>
          </v:shape>
          <o:OLEObject Type="Embed" ProgID="Visio.Drawing.15" ShapeID="_x0000_i1027" DrawAspect="Content" ObjectID="_1651307736" r:id="rId8"/>
        </w:object>
      </w:r>
    </w:p>
    <w:sectPr w:rsidR="00A625A3" w:rsidRPr="00A625A3" w:rsidSect="00A20D45">
      <w:headerReference w:type="default" r:id="rId9"/>
      <w:footerReference w:type="default" r:id="rId10"/>
      <w:pgSz w:w="11906" w:h="16838"/>
      <w:pgMar w:top="1440" w:right="1701" w:bottom="1440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AD6F288" w14:textId="77777777" w:rsidR="00C94FFF" w:rsidRDefault="00C94FFF" w:rsidP="001A5EC9">
      <w:r>
        <w:separator/>
      </w:r>
    </w:p>
  </w:endnote>
  <w:endnote w:type="continuationSeparator" w:id="0">
    <w:p w14:paraId="4139FA08" w14:textId="77777777" w:rsidR="00C94FFF" w:rsidRDefault="00C94FFF" w:rsidP="001A5E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sz w:val="21"/>
        <w:szCs w:val="21"/>
      </w:rPr>
      <w:id w:val="1910344168"/>
      <w:docPartObj>
        <w:docPartGallery w:val="Page Numbers (Bottom of Page)"/>
        <w:docPartUnique/>
      </w:docPartObj>
    </w:sdtPr>
    <w:sdtEndPr/>
    <w:sdtContent>
      <w:p w14:paraId="7806F15C" w14:textId="7229994E" w:rsidR="0024496D" w:rsidRPr="0024496D" w:rsidRDefault="0036346D" w:rsidP="0036346D">
        <w:pPr>
          <w:pStyle w:val="a6"/>
          <w:rPr>
            <w:sz w:val="21"/>
            <w:szCs w:val="21"/>
          </w:rPr>
        </w:pPr>
        <w:r w:rsidRPr="0036346D">
          <w:rPr>
            <w:rFonts w:hint="eastAsia"/>
            <w:i/>
            <w:iCs/>
            <w:sz w:val="21"/>
            <w:szCs w:val="21"/>
          </w:rPr>
          <w:t>技术抗疫，硬核研招，小蛮1号助力研究生网络远程复试工作流程自动化！</w:t>
        </w:r>
        <w:r>
          <w:rPr>
            <w:rFonts w:hint="eastAsia"/>
            <w:sz w:val="21"/>
            <w:szCs w:val="21"/>
          </w:rPr>
          <w:t xml:space="preserve"> </w:t>
        </w:r>
        <w:r>
          <w:rPr>
            <w:sz w:val="21"/>
            <w:szCs w:val="21"/>
          </w:rPr>
          <w:t xml:space="preserve">            </w:t>
        </w:r>
        <w:r w:rsidR="0024496D" w:rsidRPr="0024496D">
          <w:rPr>
            <w:sz w:val="21"/>
            <w:szCs w:val="21"/>
          </w:rPr>
          <w:fldChar w:fldCharType="begin"/>
        </w:r>
        <w:r w:rsidR="0024496D" w:rsidRPr="0024496D">
          <w:rPr>
            <w:sz w:val="21"/>
            <w:szCs w:val="21"/>
          </w:rPr>
          <w:instrText>PAGE   \* MERGEFORMAT</w:instrText>
        </w:r>
        <w:r w:rsidR="0024496D" w:rsidRPr="0024496D">
          <w:rPr>
            <w:sz w:val="21"/>
            <w:szCs w:val="21"/>
          </w:rPr>
          <w:fldChar w:fldCharType="separate"/>
        </w:r>
        <w:r w:rsidR="0024496D" w:rsidRPr="0024496D">
          <w:rPr>
            <w:sz w:val="21"/>
            <w:szCs w:val="21"/>
            <w:lang w:val="zh-CN"/>
          </w:rPr>
          <w:t>2</w:t>
        </w:r>
        <w:r w:rsidR="0024496D" w:rsidRPr="0024496D">
          <w:rPr>
            <w:sz w:val="21"/>
            <w:szCs w:val="21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D4D7F4B" w14:textId="77777777" w:rsidR="00C94FFF" w:rsidRDefault="00C94FFF" w:rsidP="001A5EC9">
      <w:r>
        <w:separator/>
      </w:r>
    </w:p>
  </w:footnote>
  <w:footnote w:type="continuationSeparator" w:id="0">
    <w:p w14:paraId="21DB9863" w14:textId="77777777" w:rsidR="00C94FFF" w:rsidRDefault="00C94FFF" w:rsidP="001A5E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BD4A52E" w14:textId="38A171E9" w:rsidR="00C914E6" w:rsidRPr="00C914E6" w:rsidRDefault="00C914E6" w:rsidP="00C914E6">
    <w:pPr>
      <w:pStyle w:val="a4"/>
    </w:pPr>
    <w:r>
      <w:rPr>
        <w:rFonts w:hint="eastAsia"/>
      </w:rPr>
      <w:t>互联网+</w:t>
    </w:r>
    <w:r w:rsidR="006706BA">
      <w:rPr>
        <w:rFonts w:hint="eastAsia"/>
      </w:rPr>
      <w:t>研究生教育”</w:t>
    </w:r>
    <w:r>
      <w:t xml:space="preserve">                                         </w:t>
    </w:r>
    <w:r>
      <w:rPr>
        <w:rFonts w:hint="eastAsia"/>
      </w:rPr>
      <w:t>研究生复试秘书机器人-小蛮1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4CC60A2"/>
    <w:multiLevelType w:val="hybridMultilevel"/>
    <w:tmpl w:val="C490644C"/>
    <w:lvl w:ilvl="0" w:tplc="BE3EE578">
      <w:start w:val="1"/>
      <w:numFmt w:val="decimal"/>
      <w:lvlText w:val="%1、"/>
      <w:lvlJc w:val="left"/>
      <w:pPr>
        <w:ind w:left="87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90" w:hanging="420"/>
      </w:pPr>
    </w:lvl>
    <w:lvl w:ilvl="2" w:tplc="0409001B" w:tentative="1">
      <w:start w:val="1"/>
      <w:numFmt w:val="lowerRoman"/>
      <w:lvlText w:val="%3."/>
      <w:lvlJc w:val="right"/>
      <w:pPr>
        <w:ind w:left="1410" w:hanging="420"/>
      </w:pPr>
    </w:lvl>
    <w:lvl w:ilvl="3" w:tplc="0409000F" w:tentative="1">
      <w:start w:val="1"/>
      <w:numFmt w:val="decimal"/>
      <w:lvlText w:val="%4."/>
      <w:lvlJc w:val="left"/>
      <w:pPr>
        <w:ind w:left="1830" w:hanging="420"/>
      </w:pPr>
    </w:lvl>
    <w:lvl w:ilvl="4" w:tplc="04090019" w:tentative="1">
      <w:start w:val="1"/>
      <w:numFmt w:val="lowerLetter"/>
      <w:lvlText w:val="%5)"/>
      <w:lvlJc w:val="left"/>
      <w:pPr>
        <w:ind w:left="2250" w:hanging="420"/>
      </w:pPr>
    </w:lvl>
    <w:lvl w:ilvl="5" w:tplc="0409001B" w:tentative="1">
      <w:start w:val="1"/>
      <w:numFmt w:val="lowerRoman"/>
      <w:lvlText w:val="%6."/>
      <w:lvlJc w:val="right"/>
      <w:pPr>
        <w:ind w:left="2670" w:hanging="420"/>
      </w:pPr>
    </w:lvl>
    <w:lvl w:ilvl="6" w:tplc="0409000F" w:tentative="1">
      <w:start w:val="1"/>
      <w:numFmt w:val="decimal"/>
      <w:lvlText w:val="%7."/>
      <w:lvlJc w:val="left"/>
      <w:pPr>
        <w:ind w:left="3090" w:hanging="420"/>
      </w:pPr>
    </w:lvl>
    <w:lvl w:ilvl="7" w:tplc="04090019" w:tentative="1">
      <w:start w:val="1"/>
      <w:numFmt w:val="lowerLetter"/>
      <w:lvlText w:val="%8)"/>
      <w:lvlJc w:val="left"/>
      <w:pPr>
        <w:ind w:left="3510" w:hanging="420"/>
      </w:pPr>
    </w:lvl>
    <w:lvl w:ilvl="8" w:tplc="0409001B" w:tentative="1">
      <w:start w:val="1"/>
      <w:numFmt w:val="lowerRoman"/>
      <w:lvlText w:val="%9."/>
      <w:lvlJc w:val="right"/>
      <w:pPr>
        <w:ind w:left="3930" w:hanging="420"/>
      </w:pPr>
    </w:lvl>
  </w:abstractNum>
  <w:abstractNum w:abstractNumId="1" w15:restartNumberingAfterBreak="0">
    <w:nsid w:val="31862358"/>
    <w:multiLevelType w:val="hybridMultilevel"/>
    <w:tmpl w:val="BB0E904C"/>
    <w:lvl w:ilvl="0" w:tplc="7D3CF33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5354"/>
    <w:rsid w:val="00014BDD"/>
    <w:rsid w:val="00015E8B"/>
    <w:rsid w:val="00026A23"/>
    <w:rsid w:val="00034CF1"/>
    <w:rsid w:val="000361CB"/>
    <w:rsid w:val="00052E74"/>
    <w:rsid w:val="000A37AA"/>
    <w:rsid w:val="000B25AE"/>
    <w:rsid w:val="000D1625"/>
    <w:rsid w:val="001131CE"/>
    <w:rsid w:val="00143219"/>
    <w:rsid w:val="00162506"/>
    <w:rsid w:val="00171013"/>
    <w:rsid w:val="00175FA1"/>
    <w:rsid w:val="001A4992"/>
    <w:rsid w:val="001A5EC9"/>
    <w:rsid w:val="001B692E"/>
    <w:rsid w:val="001D34D6"/>
    <w:rsid w:val="001D48C0"/>
    <w:rsid w:val="001D5BA5"/>
    <w:rsid w:val="001F7322"/>
    <w:rsid w:val="00236C49"/>
    <w:rsid w:val="0024496D"/>
    <w:rsid w:val="00246732"/>
    <w:rsid w:val="00272FEB"/>
    <w:rsid w:val="00287E82"/>
    <w:rsid w:val="002906EA"/>
    <w:rsid w:val="00294C22"/>
    <w:rsid w:val="002D3558"/>
    <w:rsid w:val="002D555E"/>
    <w:rsid w:val="002E0B48"/>
    <w:rsid w:val="002F21BE"/>
    <w:rsid w:val="002F3004"/>
    <w:rsid w:val="0030186C"/>
    <w:rsid w:val="003043C1"/>
    <w:rsid w:val="00331C46"/>
    <w:rsid w:val="00356916"/>
    <w:rsid w:val="0036346D"/>
    <w:rsid w:val="003717D9"/>
    <w:rsid w:val="00376B30"/>
    <w:rsid w:val="003808D1"/>
    <w:rsid w:val="00390EC9"/>
    <w:rsid w:val="003B5B75"/>
    <w:rsid w:val="003B5E75"/>
    <w:rsid w:val="003B6B5A"/>
    <w:rsid w:val="003C350B"/>
    <w:rsid w:val="003E2648"/>
    <w:rsid w:val="003E3F65"/>
    <w:rsid w:val="003F6B1D"/>
    <w:rsid w:val="00420455"/>
    <w:rsid w:val="00422F33"/>
    <w:rsid w:val="00451FFE"/>
    <w:rsid w:val="00457076"/>
    <w:rsid w:val="00466EF6"/>
    <w:rsid w:val="0047356B"/>
    <w:rsid w:val="00473C26"/>
    <w:rsid w:val="00481DA2"/>
    <w:rsid w:val="00481E1E"/>
    <w:rsid w:val="00487B42"/>
    <w:rsid w:val="0049439F"/>
    <w:rsid w:val="004979EF"/>
    <w:rsid w:val="004A0566"/>
    <w:rsid w:val="004B4DCC"/>
    <w:rsid w:val="004B7D85"/>
    <w:rsid w:val="004D3E0E"/>
    <w:rsid w:val="004E1900"/>
    <w:rsid w:val="004E6C7B"/>
    <w:rsid w:val="00503A5E"/>
    <w:rsid w:val="0051718D"/>
    <w:rsid w:val="0052730D"/>
    <w:rsid w:val="005307EE"/>
    <w:rsid w:val="00543734"/>
    <w:rsid w:val="00544C63"/>
    <w:rsid w:val="00547110"/>
    <w:rsid w:val="0057656B"/>
    <w:rsid w:val="00582CC0"/>
    <w:rsid w:val="00592C52"/>
    <w:rsid w:val="005960FB"/>
    <w:rsid w:val="005971BF"/>
    <w:rsid w:val="005977BE"/>
    <w:rsid w:val="005A067D"/>
    <w:rsid w:val="005A3D6A"/>
    <w:rsid w:val="005A5B2A"/>
    <w:rsid w:val="005B07FC"/>
    <w:rsid w:val="005C776C"/>
    <w:rsid w:val="005D28E6"/>
    <w:rsid w:val="005D674D"/>
    <w:rsid w:val="005E0B9C"/>
    <w:rsid w:val="006103B5"/>
    <w:rsid w:val="006135D7"/>
    <w:rsid w:val="00615965"/>
    <w:rsid w:val="00616486"/>
    <w:rsid w:val="00620A8A"/>
    <w:rsid w:val="006253B4"/>
    <w:rsid w:val="00644A8E"/>
    <w:rsid w:val="00645A65"/>
    <w:rsid w:val="00645B9B"/>
    <w:rsid w:val="006603B8"/>
    <w:rsid w:val="006615EF"/>
    <w:rsid w:val="006706BA"/>
    <w:rsid w:val="006840E0"/>
    <w:rsid w:val="00697C0D"/>
    <w:rsid w:val="006A03A3"/>
    <w:rsid w:val="006C4B79"/>
    <w:rsid w:val="006D399D"/>
    <w:rsid w:val="006F7933"/>
    <w:rsid w:val="007069EE"/>
    <w:rsid w:val="00711B65"/>
    <w:rsid w:val="00727777"/>
    <w:rsid w:val="007827B5"/>
    <w:rsid w:val="00787283"/>
    <w:rsid w:val="00795081"/>
    <w:rsid w:val="007A12AB"/>
    <w:rsid w:val="007B32BE"/>
    <w:rsid w:val="007C4607"/>
    <w:rsid w:val="007D14DD"/>
    <w:rsid w:val="00825612"/>
    <w:rsid w:val="00827E42"/>
    <w:rsid w:val="00831FC0"/>
    <w:rsid w:val="00845354"/>
    <w:rsid w:val="0085167B"/>
    <w:rsid w:val="00853944"/>
    <w:rsid w:val="00853D42"/>
    <w:rsid w:val="0085578D"/>
    <w:rsid w:val="00860826"/>
    <w:rsid w:val="00865132"/>
    <w:rsid w:val="0088022B"/>
    <w:rsid w:val="00881E56"/>
    <w:rsid w:val="00903BC2"/>
    <w:rsid w:val="00913455"/>
    <w:rsid w:val="00932DC7"/>
    <w:rsid w:val="0093561C"/>
    <w:rsid w:val="00941100"/>
    <w:rsid w:val="009435D4"/>
    <w:rsid w:val="00955EAB"/>
    <w:rsid w:val="00966157"/>
    <w:rsid w:val="009D5EEF"/>
    <w:rsid w:val="009D7CE6"/>
    <w:rsid w:val="00A016B5"/>
    <w:rsid w:val="00A154B7"/>
    <w:rsid w:val="00A20D45"/>
    <w:rsid w:val="00A222F0"/>
    <w:rsid w:val="00A52C38"/>
    <w:rsid w:val="00A56F41"/>
    <w:rsid w:val="00A625A3"/>
    <w:rsid w:val="00A64155"/>
    <w:rsid w:val="00A7737D"/>
    <w:rsid w:val="00A8777A"/>
    <w:rsid w:val="00A9114F"/>
    <w:rsid w:val="00A916D4"/>
    <w:rsid w:val="00AB29B0"/>
    <w:rsid w:val="00AD53D8"/>
    <w:rsid w:val="00AE1577"/>
    <w:rsid w:val="00AE6621"/>
    <w:rsid w:val="00AF3614"/>
    <w:rsid w:val="00AF4D9D"/>
    <w:rsid w:val="00B0041E"/>
    <w:rsid w:val="00B227CE"/>
    <w:rsid w:val="00B37D30"/>
    <w:rsid w:val="00B4483C"/>
    <w:rsid w:val="00B553F8"/>
    <w:rsid w:val="00B86D2F"/>
    <w:rsid w:val="00BA4755"/>
    <w:rsid w:val="00BA66B2"/>
    <w:rsid w:val="00BC13F7"/>
    <w:rsid w:val="00BC4DC6"/>
    <w:rsid w:val="00BC65EF"/>
    <w:rsid w:val="00BD2972"/>
    <w:rsid w:val="00BD4F9C"/>
    <w:rsid w:val="00BD7EF2"/>
    <w:rsid w:val="00BE5CA6"/>
    <w:rsid w:val="00BE6A80"/>
    <w:rsid w:val="00BF0CE5"/>
    <w:rsid w:val="00BF3B8B"/>
    <w:rsid w:val="00BF7250"/>
    <w:rsid w:val="00C15D43"/>
    <w:rsid w:val="00C3207D"/>
    <w:rsid w:val="00C45675"/>
    <w:rsid w:val="00C63566"/>
    <w:rsid w:val="00C914E6"/>
    <w:rsid w:val="00C94FFF"/>
    <w:rsid w:val="00C96A2F"/>
    <w:rsid w:val="00CA0744"/>
    <w:rsid w:val="00CA6599"/>
    <w:rsid w:val="00CB109F"/>
    <w:rsid w:val="00CB1A38"/>
    <w:rsid w:val="00CB306E"/>
    <w:rsid w:val="00CC550D"/>
    <w:rsid w:val="00CD0065"/>
    <w:rsid w:val="00CD6A89"/>
    <w:rsid w:val="00CD786B"/>
    <w:rsid w:val="00CF05F2"/>
    <w:rsid w:val="00D238DF"/>
    <w:rsid w:val="00D41DF9"/>
    <w:rsid w:val="00D62D02"/>
    <w:rsid w:val="00D70EBF"/>
    <w:rsid w:val="00DA1A47"/>
    <w:rsid w:val="00DA72C6"/>
    <w:rsid w:val="00DB06E3"/>
    <w:rsid w:val="00DB6F5C"/>
    <w:rsid w:val="00DC4C39"/>
    <w:rsid w:val="00DC703F"/>
    <w:rsid w:val="00DD6D47"/>
    <w:rsid w:val="00DE5E2D"/>
    <w:rsid w:val="00DE5F77"/>
    <w:rsid w:val="00DF6EE9"/>
    <w:rsid w:val="00E04A06"/>
    <w:rsid w:val="00E11484"/>
    <w:rsid w:val="00E21DA1"/>
    <w:rsid w:val="00E23C1D"/>
    <w:rsid w:val="00E27061"/>
    <w:rsid w:val="00E4101A"/>
    <w:rsid w:val="00E42E3F"/>
    <w:rsid w:val="00E46EAC"/>
    <w:rsid w:val="00E56CE4"/>
    <w:rsid w:val="00E66733"/>
    <w:rsid w:val="00E74592"/>
    <w:rsid w:val="00E813AA"/>
    <w:rsid w:val="00EA306C"/>
    <w:rsid w:val="00EC68A2"/>
    <w:rsid w:val="00EE67FC"/>
    <w:rsid w:val="00F11764"/>
    <w:rsid w:val="00F33BC7"/>
    <w:rsid w:val="00F471C9"/>
    <w:rsid w:val="00F60A5E"/>
    <w:rsid w:val="00F63584"/>
    <w:rsid w:val="00F65845"/>
    <w:rsid w:val="00F75324"/>
    <w:rsid w:val="00F8746C"/>
    <w:rsid w:val="00F94828"/>
    <w:rsid w:val="00F962F2"/>
    <w:rsid w:val="00F96A03"/>
    <w:rsid w:val="00FA5484"/>
    <w:rsid w:val="00FB0C96"/>
    <w:rsid w:val="00FC7D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BC1C7CA"/>
  <w15:chartTrackingRefBased/>
  <w15:docId w15:val="{A4059AB3-DF64-4A8D-B9E9-FF4C8D52FF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603B8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1A5E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A5EC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A5E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A5EC9"/>
    <w:rPr>
      <w:sz w:val="18"/>
      <w:szCs w:val="18"/>
    </w:rPr>
  </w:style>
  <w:style w:type="paragraph" w:styleId="a8">
    <w:name w:val="Date"/>
    <w:basedOn w:val="a"/>
    <w:next w:val="a"/>
    <w:link w:val="a9"/>
    <w:uiPriority w:val="99"/>
    <w:semiHidden/>
    <w:unhideWhenUsed/>
    <w:rsid w:val="003F6B1D"/>
    <w:pPr>
      <w:ind w:leftChars="2500" w:left="100"/>
    </w:pPr>
  </w:style>
  <w:style w:type="character" w:customStyle="1" w:styleId="a9">
    <w:name w:val="日期 字符"/>
    <w:basedOn w:val="a0"/>
    <w:link w:val="a8"/>
    <w:uiPriority w:val="99"/>
    <w:semiHidden/>
    <w:rsid w:val="003F6B1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1585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26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84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496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83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8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2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1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4</Pages>
  <Words>313</Words>
  <Characters>1787</Characters>
  <Application>Microsoft Office Word</Application>
  <DocSecurity>0</DocSecurity>
  <Lines>14</Lines>
  <Paragraphs>4</Paragraphs>
  <ScaleCrop>false</ScaleCrop>
  <Company/>
  <LinksUpToDate>false</LinksUpToDate>
  <CharactersWithSpaces>2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pad</dc:creator>
  <cp:keywords/>
  <dc:description/>
  <cp:lastModifiedBy>thinkpad</cp:lastModifiedBy>
  <cp:revision>38</cp:revision>
  <dcterms:created xsi:type="dcterms:W3CDTF">2020-05-11T01:25:00Z</dcterms:created>
  <dcterms:modified xsi:type="dcterms:W3CDTF">2020-05-18T03:49:00Z</dcterms:modified>
</cp:coreProperties>
</file>